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3902E8" w14:textId="41C44E9F" w:rsidR="00D10A38" w:rsidRPr="009274C2" w:rsidRDefault="00E712C2" w:rsidP="00D10A38">
      <w:pPr>
        <w:pStyle w:val="Heading1"/>
        <w:jc w:val="center"/>
        <w:rPr>
          <w:rFonts w:asciiTheme="minorHAnsi" w:hAnsiTheme="minorHAnsi" w:cstheme="minorHAnsi"/>
          <w:color w:val="000000" w:themeColor="text1"/>
          <w:sz w:val="40"/>
          <w:szCs w:val="40"/>
        </w:rPr>
      </w:pPr>
      <w:r w:rsidRPr="009274C2">
        <w:rPr>
          <w:rFonts w:asciiTheme="minorHAnsi" w:eastAsia="SimSun" w:hAnsiTheme="minorHAnsi" w:cstheme="minorHAnsi"/>
          <w:color w:val="000000" w:themeColor="text1"/>
          <w:sz w:val="40"/>
          <w:szCs w:val="40"/>
          <w:lang w:eastAsia="zh-CN"/>
        </w:rPr>
        <w:t>C</w:t>
      </w:r>
      <w:r w:rsidR="009274C2" w:rsidRPr="009274C2">
        <w:rPr>
          <w:rFonts w:asciiTheme="minorHAnsi" w:eastAsia="SimSun" w:hAnsiTheme="minorHAnsi" w:cstheme="minorHAnsi"/>
          <w:color w:val="000000" w:themeColor="text1"/>
          <w:sz w:val="40"/>
          <w:szCs w:val="40"/>
          <w:lang w:eastAsia="zh-CN"/>
        </w:rPr>
        <w:t xml:space="preserve">AP 5610: </w:t>
      </w:r>
      <w:r w:rsidRPr="009274C2">
        <w:rPr>
          <w:rFonts w:asciiTheme="minorHAnsi" w:eastAsia="SimSun" w:hAnsiTheme="minorHAnsi" w:cstheme="minorHAnsi"/>
          <w:color w:val="000000" w:themeColor="text1"/>
          <w:sz w:val="40"/>
          <w:szCs w:val="40"/>
          <w:lang w:eastAsia="zh-CN"/>
        </w:rPr>
        <w:t>HW</w:t>
      </w:r>
      <w:r w:rsidRPr="009274C2">
        <w:rPr>
          <w:rFonts w:asciiTheme="minorHAnsi" w:hAnsiTheme="minorHAnsi" w:cstheme="minorHAnsi"/>
          <w:color w:val="000000" w:themeColor="text1"/>
          <w:sz w:val="40"/>
          <w:szCs w:val="40"/>
        </w:rPr>
        <w:t>3</w:t>
      </w:r>
      <w:r w:rsidR="009274C2" w:rsidRPr="009274C2">
        <w:rPr>
          <w:rFonts w:asciiTheme="minorHAnsi" w:hAnsiTheme="minorHAnsi" w:cstheme="minorHAnsi"/>
          <w:color w:val="000000" w:themeColor="text1"/>
          <w:sz w:val="40"/>
          <w:szCs w:val="40"/>
        </w:rPr>
        <w:t xml:space="preserve">: </w:t>
      </w:r>
      <w:r w:rsidR="00D10A38" w:rsidRPr="009274C2">
        <w:rPr>
          <w:rFonts w:asciiTheme="minorHAnsi" w:hAnsiTheme="minorHAnsi" w:cstheme="minorHAnsi"/>
          <w:color w:val="000000" w:themeColor="text1"/>
          <w:sz w:val="40"/>
          <w:szCs w:val="40"/>
        </w:rPr>
        <w:t xml:space="preserve">Decision Tree and </w:t>
      </w:r>
      <w:r w:rsidR="00946BE2" w:rsidRPr="009274C2">
        <w:rPr>
          <w:rFonts w:asciiTheme="minorHAnsi" w:hAnsiTheme="minorHAnsi" w:cstheme="minorHAnsi"/>
          <w:color w:val="000000" w:themeColor="text1"/>
          <w:sz w:val="40"/>
          <w:szCs w:val="40"/>
        </w:rPr>
        <w:t xml:space="preserve">Ensemble Learning </w:t>
      </w:r>
    </w:p>
    <w:p w14:paraId="4494FB0A" w14:textId="2CF4E08D" w:rsidR="000B1FD4" w:rsidRDefault="000B1FD4" w:rsidP="000B1FD4">
      <w:pPr>
        <w:rPr>
          <w:lang w:eastAsia="zh-CN"/>
        </w:rPr>
      </w:pPr>
    </w:p>
    <w:p w14:paraId="49573E70" w14:textId="13C59B56" w:rsidR="000B1FD4" w:rsidRPr="00B63F1B" w:rsidRDefault="009274C2" w:rsidP="000B1FD4">
      <w:pPr>
        <w:pStyle w:val="Heading1"/>
        <w:rPr>
          <w:b/>
          <w:bCs/>
          <w:color w:val="000000" w:themeColor="text1"/>
          <w:sz w:val="28"/>
          <w:szCs w:val="28"/>
        </w:rPr>
      </w:pPr>
      <w:r w:rsidRPr="00B63F1B">
        <w:rPr>
          <w:b/>
          <w:bCs/>
          <w:color w:val="000000" w:themeColor="text1"/>
          <w:sz w:val="28"/>
          <w:szCs w:val="28"/>
        </w:rPr>
        <w:t>Q</w:t>
      </w:r>
      <w:r w:rsidR="00B63F1B">
        <w:rPr>
          <w:b/>
          <w:bCs/>
          <w:color w:val="000000" w:themeColor="text1"/>
          <w:sz w:val="28"/>
          <w:szCs w:val="28"/>
        </w:rPr>
        <w:t xml:space="preserve">uestion </w:t>
      </w:r>
      <w:r w:rsidRPr="00B63F1B">
        <w:rPr>
          <w:b/>
          <w:bCs/>
          <w:color w:val="000000" w:themeColor="text1"/>
          <w:sz w:val="28"/>
          <w:szCs w:val="28"/>
        </w:rPr>
        <w:t>1</w:t>
      </w:r>
      <w:r w:rsidR="001977B7" w:rsidRPr="00B63F1B">
        <w:rPr>
          <w:b/>
          <w:bCs/>
          <w:color w:val="000000" w:themeColor="text1"/>
          <w:sz w:val="28"/>
          <w:szCs w:val="28"/>
        </w:rPr>
        <w:t>. (10 points)</w:t>
      </w:r>
      <w:r w:rsidR="00FE1031" w:rsidRPr="00B63F1B">
        <w:rPr>
          <w:b/>
          <w:bCs/>
          <w:color w:val="000000" w:themeColor="text1"/>
          <w:sz w:val="28"/>
          <w:szCs w:val="28"/>
        </w:rPr>
        <w:t xml:space="preserve"> Understanding Training Error and Testing</w:t>
      </w:r>
    </w:p>
    <w:p w14:paraId="27B010FE" w14:textId="77777777" w:rsidR="000B1FD4" w:rsidRDefault="000B1FD4" w:rsidP="000B1FD4">
      <w:r>
        <w:t>Consider the decision tree shown in the diagram below. The counts shown in the leaf nodes correspond to the number of training records associated with the nodes.</w:t>
      </w:r>
    </w:p>
    <w:p w14:paraId="2888A3DC" w14:textId="77777777" w:rsidR="000B1FD4" w:rsidRDefault="001F16A8" w:rsidP="000B1FD4">
      <w:pPr>
        <w:jc w:val="center"/>
      </w:pPr>
      <w:r>
        <w:rPr>
          <w:noProof/>
        </w:rPr>
        <w:object w:dxaOrig="14207" w:dyaOrig="9422" w14:anchorId="3C5EAE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01.15pt;height:196.6pt;mso-width-percent:0;mso-height-percent:0;mso-width-percent:0;mso-height-percent:0" o:ole="">
            <v:imagedata r:id="rId7" o:title=""/>
          </v:shape>
          <o:OLEObject Type="Embed" ProgID="Visio.Drawing.11" ShapeID="_x0000_i1025" DrawAspect="Content" ObjectID="_1758535612" r:id="rId8"/>
        </w:object>
      </w:r>
    </w:p>
    <w:p w14:paraId="1D03029F" w14:textId="77777777" w:rsidR="000B1FD4" w:rsidRDefault="000B1FD4" w:rsidP="000B1FD4"/>
    <w:p w14:paraId="3A62D734" w14:textId="1CB4CA89" w:rsidR="000B1FD4" w:rsidRDefault="000B1FD4" w:rsidP="000B1FD4">
      <w:pPr>
        <w:numPr>
          <w:ilvl w:val="0"/>
          <w:numId w:val="5"/>
        </w:numPr>
      </w:pPr>
      <w:r>
        <w:t>What is the training error rate for the tree? Explain how you get the answer?</w:t>
      </w:r>
    </w:p>
    <w:p w14:paraId="5ECAB406" w14:textId="2169243F" w:rsidR="009E1C58" w:rsidRDefault="009E1C58" w:rsidP="009E1C58"/>
    <w:p w14:paraId="6C89635B" w14:textId="77777777" w:rsidR="00AE5512" w:rsidRDefault="00AE5512" w:rsidP="009E1C58"/>
    <w:p w14:paraId="68456C9B" w14:textId="77777777" w:rsidR="00AE5512" w:rsidRDefault="00AE5512" w:rsidP="009E1C58"/>
    <w:p w14:paraId="59A04519" w14:textId="7487C378" w:rsidR="009E1C58" w:rsidRDefault="009E1C58" w:rsidP="009E1C58"/>
    <w:p w14:paraId="1762C84F" w14:textId="77777777" w:rsidR="009E1C58" w:rsidRDefault="009E1C58" w:rsidP="009E1C58"/>
    <w:p w14:paraId="7CE6C69F" w14:textId="481ACEBD" w:rsidR="000B1FD4" w:rsidRDefault="000B1FD4" w:rsidP="000B1FD4">
      <w:pPr>
        <w:numPr>
          <w:ilvl w:val="0"/>
          <w:numId w:val="5"/>
        </w:numPr>
      </w:pPr>
      <w:r>
        <w:t>Given a test instance T={A=0, B=1, C=1, D=1, E=0}, what class would the decision tree above assign to T? Explain how you get the answer?</w:t>
      </w:r>
    </w:p>
    <w:p w14:paraId="77FAA233" w14:textId="47CAB441" w:rsidR="008E1138" w:rsidRDefault="008E1138" w:rsidP="008E1138"/>
    <w:p w14:paraId="0F4D6E0C" w14:textId="77777777" w:rsidR="00AE5512" w:rsidRDefault="00AE5512" w:rsidP="008E1138"/>
    <w:p w14:paraId="57CAB336" w14:textId="77777777" w:rsidR="00AE5512" w:rsidRDefault="00AE5512" w:rsidP="008E1138"/>
    <w:p w14:paraId="32D563C0" w14:textId="77777777" w:rsidR="00AE5512" w:rsidRDefault="00AE5512" w:rsidP="008E1138"/>
    <w:p w14:paraId="742DF6AD" w14:textId="77777777" w:rsidR="00AE5512" w:rsidRDefault="00AE5512" w:rsidP="008E1138"/>
    <w:p w14:paraId="6E3AB8E1" w14:textId="77777777" w:rsidR="00AE5512" w:rsidRDefault="00AE5512" w:rsidP="008E1138"/>
    <w:p w14:paraId="18B5FD55" w14:textId="77777777" w:rsidR="00AE5512" w:rsidRDefault="00AE5512" w:rsidP="008E1138"/>
    <w:p w14:paraId="40935EFF" w14:textId="77777777" w:rsidR="00AE5512" w:rsidRDefault="00AE5512" w:rsidP="008E1138"/>
    <w:p w14:paraId="33911335" w14:textId="77777777" w:rsidR="00AE5512" w:rsidRDefault="00AE5512" w:rsidP="008E1138"/>
    <w:p w14:paraId="4CC6135B" w14:textId="77777777" w:rsidR="00AE5512" w:rsidRDefault="00AE5512" w:rsidP="008E1138"/>
    <w:p w14:paraId="137FF7B2" w14:textId="77777777" w:rsidR="00AE5512" w:rsidRDefault="00AE5512" w:rsidP="008E1138"/>
    <w:p w14:paraId="61DE8C79" w14:textId="77777777" w:rsidR="00AE5512" w:rsidRDefault="00AE5512" w:rsidP="008E1138"/>
    <w:p w14:paraId="2B1398C3" w14:textId="77777777" w:rsidR="00AE5512" w:rsidRDefault="00AE5512" w:rsidP="008E1138"/>
    <w:p w14:paraId="664BEE32" w14:textId="77777777" w:rsidR="00AE5512" w:rsidRDefault="00AE5512" w:rsidP="008E1138"/>
    <w:p w14:paraId="467208B7" w14:textId="05FA022D" w:rsidR="008E1138" w:rsidRPr="00B63F1B" w:rsidRDefault="00B63F1B" w:rsidP="008E1138">
      <w:pPr>
        <w:pStyle w:val="Heading1"/>
        <w:rPr>
          <w:b/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  <w:lastRenderedPageBreak/>
        <w:t>Question 2</w:t>
      </w:r>
      <w:r w:rsidR="001977B7" w:rsidRPr="00B63F1B">
        <w:rPr>
          <w:b/>
          <w:bCs/>
          <w:color w:val="000000" w:themeColor="text1"/>
          <w:sz w:val="28"/>
          <w:szCs w:val="28"/>
        </w:rPr>
        <w:t xml:space="preserve"> (</w:t>
      </w:r>
      <w:r w:rsidR="004409F9" w:rsidRPr="00B63F1B">
        <w:rPr>
          <w:b/>
          <w:bCs/>
          <w:color w:val="000000" w:themeColor="text1"/>
          <w:sz w:val="28"/>
          <w:szCs w:val="28"/>
        </w:rPr>
        <w:t>16 points</w:t>
      </w:r>
      <w:r w:rsidR="001977B7" w:rsidRPr="00B63F1B">
        <w:rPr>
          <w:b/>
          <w:bCs/>
          <w:color w:val="000000" w:themeColor="text1"/>
          <w:sz w:val="28"/>
          <w:szCs w:val="28"/>
        </w:rPr>
        <w:t>)</w:t>
      </w:r>
      <w:r w:rsidR="00064C5A" w:rsidRPr="00B63F1B">
        <w:rPr>
          <w:b/>
          <w:bCs/>
          <w:color w:val="000000" w:themeColor="text1"/>
          <w:sz w:val="28"/>
          <w:szCs w:val="28"/>
        </w:rPr>
        <w:t xml:space="preserve"> Understand Splitting Process</w:t>
      </w:r>
    </w:p>
    <w:p w14:paraId="40E1B85D" w14:textId="77777777" w:rsidR="008E1138" w:rsidRDefault="008E1138" w:rsidP="008E1138">
      <w:r>
        <w:t xml:space="preserve">Consider the following data set for a binary class problem. </w:t>
      </w:r>
    </w:p>
    <w:p w14:paraId="2E6A94E3" w14:textId="77777777" w:rsidR="008E1138" w:rsidRDefault="008E1138" w:rsidP="008E1138">
      <w:pPr>
        <w:autoSpaceDE w:val="0"/>
        <w:autoSpaceDN w:val="0"/>
        <w:adjustRightInd w:val="0"/>
        <w:rPr>
          <w:rFonts w:ascii="Arial" w:hAnsi="Arial" w:cs="Arial"/>
          <w:sz w:val="19"/>
          <w:szCs w:val="19"/>
        </w:rPr>
      </w:pPr>
    </w:p>
    <w:p w14:paraId="49DE9EC8" w14:textId="77777777" w:rsidR="008E1138" w:rsidRDefault="008E1138" w:rsidP="008E1138">
      <w:pPr>
        <w:autoSpaceDE w:val="0"/>
        <w:autoSpaceDN w:val="0"/>
        <w:adjustRightInd w:val="0"/>
        <w:jc w:val="center"/>
        <w:rPr>
          <w:rFonts w:ascii="Arial" w:hAnsi="Arial" w:cs="Arial"/>
          <w:sz w:val="19"/>
          <w:szCs w:val="19"/>
        </w:rPr>
      </w:pPr>
      <w:r w:rsidRPr="00092F3F">
        <w:rPr>
          <w:rFonts w:ascii="Arial" w:hAnsi="Arial" w:cs="Arial"/>
          <w:noProof/>
          <w:sz w:val="19"/>
          <w:szCs w:val="19"/>
        </w:rPr>
        <w:drawing>
          <wp:inline distT="0" distB="0" distL="0" distR="0" wp14:anchorId="00411808" wp14:editId="5C43A4F9">
            <wp:extent cx="1295400" cy="1663700"/>
            <wp:effectExtent l="0" t="0" r="0" b="0"/>
            <wp:docPr id="2" name="Picture 2" descr="A close up of a logo&#10;&#10;Description automatically generated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A close up of a logo&#10;&#10;Description automatically generated"/>
                    <pic:cNvPicPr>
                      <a:picLocks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66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E4215" w14:textId="77777777" w:rsidR="008E1138" w:rsidRDefault="008E1138" w:rsidP="008E1138">
      <w:pPr>
        <w:autoSpaceDE w:val="0"/>
        <w:autoSpaceDN w:val="0"/>
        <w:adjustRightInd w:val="0"/>
        <w:ind w:left="360" w:hanging="360"/>
      </w:pPr>
    </w:p>
    <w:p w14:paraId="0BA267C8" w14:textId="77777777" w:rsidR="008E1138" w:rsidRDefault="008E1138" w:rsidP="008E1138">
      <w:pPr>
        <w:autoSpaceDE w:val="0"/>
        <w:autoSpaceDN w:val="0"/>
        <w:adjustRightInd w:val="0"/>
      </w:pPr>
    </w:p>
    <w:p w14:paraId="70740A64" w14:textId="335CA9DD" w:rsidR="008E1138" w:rsidRDefault="00FA184F" w:rsidP="008E1138">
      <w:pPr>
        <w:autoSpaceDE w:val="0"/>
        <w:autoSpaceDN w:val="0"/>
        <w:adjustRightInd w:val="0"/>
        <w:ind w:left="360" w:hanging="360"/>
      </w:pPr>
      <w:r>
        <w:t xml:space="preserve">Q1: </w:t>
      </w:r>
      <w:r w:rsidR="00E335DA">
        <w:t>What is t</w:t>
      </w:r>
      <w:r w:rsidR="008E1138">
        <w:t xml:space="preserve">he overall </w:t>
      </w:r>
      <w:proofErr w:type="spellStart"/>
      <w:r w:rsidR="008039D8">
        <w:t>gini</w:t>
      </w:r>
      <w:proofErr w:type="spellEnd"/>
      <w:r w:rsidR="008E1138">
        <w:t xml:space="preserve"> before splitting</w:t>
      </w:r>
      <w:r w:rsidR="00E335DA">
        <w:t>?</w:t>
      </w:r>
    </w:p>
    <w:p w14:paraId="51CA8781" w14:textId="77777777" w:rsidR="00E335DA" w:rsidRDefault="00E335DA" w:rsidP="00E335DA">
      <w:pPr>
        <w:autoSpaceDE w:val="0"/>
        <w:autoSpaceDN w:val="0"/>
        <w:adjustRightInd w:val="0"/>
        <w:rPr>
          <w:lang w:eastAsia="zh-CN"/>
        </w:rPr>
      </w:pPr>
    </w:p>
    <w:p w14:paraId="0105E964" w14:textId="31BE14BF" w:rsidR="008E1138" w:rsidRDefault="00FA184F" w:rsidP="00E335DA">
      <w:pPr>
        <w:autoSpaceDE w:val="0"/>
        <w:autoSpaceDN w:val="0"/>
        <w:adjustRightInd w:val="0"/>
      </w:pPr>
      <w:r>
        <w:t xml:space="preserve">Q2: </w:t>
      </w:r>
      <w:r w:rsidR="00E335DA">
        <w:t>What is t</w:t>
      </w:r>
      <w:r w:rsidR="008E1138" w:rsidRPr="00285D06">
        <w:t>he</w:t>
      </w:r>
      <w:r w:rsidR="008E1138">
        <w:t xml:space="preserve"> gain in </w:t>
      </w:r>
      <w:proofErr w:type="spellStart"/>
      <w:r w:rsidR="008039D8">
        <w:t>gini</w:t>
      </w:r>
      <w:proofErr w:type="spellEnd"/>
      <w:r w:rsidR="008B31E6">
        <w:t xml:space="preserve"> </w:t>
      </w:r>
      <w:r w:rsidR="008E1138" w:rsidRPr="00285D06">
        <w:t>after</w:t>
      </w:r>
      <w:r w:rsidR="008E1138">
        <w:t xml:space="preserve"> </w:t>
      </w:r>
      <w:r w:rsidR="008E1138" w:rsidRPr="00285D06">
        <w:t>splitting</w:t>
      </w:r>
      <w:r w:rsidR="008E1138">
        <w:t xml:space="preserve"> </w:t>
      </w:r>
      <w:r w:rsidR="008E1138" w:rsidRPr="00285D06">
        <w:t>on</w:t>
      </w:r>
      <w:r w:rsidR="008E1138">
        <w:t xml:space="preserve"> A</w:t>
      </w:r>
      <w:r w:rsidR="00E335DA">
        <w:t>?</w:t>
      </w:r>
    </w:p>
    <w:p w14:paraId="2041D3AC" w14:textId="77777777" w:rsidR="008E1138" w:rsidRDefault="008E1138" w:rsidP="008E1138">
      <w:pPr>
        <w:autoSpaceDE w:val="0"/>
        <w:autoSpaceDN w:val="0"/>
        <w:adjustRightInd w:val="0"/>
      </w:pPr>
    </w:p>
    <w:p w14:paraId="18623C03" w14:textId="6F5FF070" w:rsidR="008E1138" w:rsidRDefault="007803E8" w:rsidP="008E1138">
      <w:pPr>
        <w:autoSpaceDE w:val="0"/>
        <w:autoSpaceDN w:val="0"/>
        <w:adjustRightInd w:val="0"/>
        <w:ind w:left="360" w:hanging="360"/>
      </w:pPr>
      <w:r>
        <w:t xml:space="preserve">Q3: </w:t>
      </w:r>
      <w:r w:rsidR="000C0738">
        <w:t xml:space="preserve">What is the </w:t>
      </w:r>
      <w:r w:rsidR="008E1138">
        <w:t xml:space="preserve">gain in </w:t>
      </w:r>
      <w:r w:rsidR="008039D8">
        <w:t>gini</w:t>
      </w:r>
      <w:r w:rsidR="00510A82">
        <w:t xml:space="preserve"> </w:t>
      </w:r>
      <w:r w:rsidR="008E1138" w:rsidRPr="00285D06">
        <w:t>after</w:t>
      </w:r>
      <w:r w:rsidR="008E1138">
        <w:t xml:space="preserve"> </w:t>
      </w:r>
      <w:r w:rsidR="008E1138" w:rsidRPr="00285D06">
        <w:t>splitting</w:t>
      </w:r>
      <w:r w:rsidR="008E1138">
        <w:t xml:space="preserve"> </w:t>
      </w:r>
      <w:r w:rsidR="008E1138" w:rsidRPr="00285D06">
        <w:t>on</w:t>
      </w:r>
      <w:r w:rsidR="008E1138">
        <w:t xml:space="preserve"> B: </w:t>
      </w:r>
    </w:p>
    <w:p w14:paraId="0BA5005B" w14:textId="77777777" w:rsidR="008E1138" w:rsidRDefault="008E1138" w:rsidP="008E1138">
      <w:pPr>
        <w:autoSpaceDE w:val="0"/>
        <w:autoSpaceDN w:val="0"/>
        <w:adjustRightInd w:val="0"/>
      </w:pPr>
    </w:p>
    <w:p w14:paraId="75D179F8" w14:textId="12B08623" w:rsidR="008E1138" w:rsidRDefault="0028370C" w:rsidP="008E1138">
      <w:pPr>
        <w:autoSpaceDE w:val="0"/>
        <w:autoSpaceDN w:val="0"/>
        <w:adjustRightInd w:val="0"/>
      </w:pPr>
      <w:r>
        <w:t xml:space="preserve">Q4: </w:t>
      </w:r>
      <w:r w:rsidR="008E1138">
        <w:t>Which attribute would the decision tree choose</w:t>
      </w:r>
      <w:r w:rsidR="001342B6">
        <w:t>?</w:t>
      </w:r>
    </w:p>
    <w:p w14:paraId="21721339" w14:textId="30583153" w:rsidR="00FA184F" w:rsidRDefault="00FA184F" w:rsidP="008E1138">
      <w:pPr>
        <w:autoSpaceDE w:val="0"/>
        <w:autoSpaceDN w:val="0"/>
        <w:adjustRightInd w:val="0"/>
      </w:pPr>
    </w:p>
    <w:p w14:paraId="79A77A9D" w14:textId="2917D9EA" w:rsidR="00BA1505" w:rsidRDefault="00BA1505" w:rsidP="008E1138">
      <w:pPr>
        <w:autoSpaceDE w:val="0"/>
        <w:autoSpaceDN w:val="0"/>
        <w:adjustRightInd w:val="0"/>
      </w:pPr>
    </w:p>
    <w:p w14:paraId="0865F0D2" w14:textId="77777777" w:rsidR="00AE5512" w:rsidRDefault="00AE5512" w:rsidP="008E1138">
      <w:pPr>
        <w:autoSpaceDE w:val="0"/>
        <w:autoSpaceDN w:val="0"/>
        <w:adjustRightInd w:val="0"/>
      </w:pPr>
    </w:p>
    <w:p w14:paraId="73F672AE" w14:textId="77777777" w:rsidR="00AE5512" w:rsidRDefault="00AE5512" w:rsidP="008E1138">
      <w:pPr>
        <w:autoSpaceDE w:val="0"/>
        <w:autoSpaceDN w:val="0"/>
        <w:adjustRightInd w:val="0"/>
      </w:pPr>
    </w:p>
    <w:p w14:paraId="51F81B2F" w14:textId="77777777" w:rsidR="00AE5512" w:rsidRDefault="00AE5512" w:rsidP="008E1138">
      <w:pPr>
        <w:autoSpaceDE w:val="0"/>
        <w:autoSpaceDN w:val="0"/>
        <w:adjustRightInd w:val="0"/>
      </w:pPr>
    </w:p>
    <w:p w14:paraId="1495EBCF" w14:textId="77777777" w:rsidR="00AE5512" w:rsidRDefault="00AE5512" w:rsidP="008E1138">
      <w:pPr>
        <w:autoSpaceDE w:val="0"/>
        <w:autoSpaceDN w:val="0"/>
        <w:adjustRightInd w:val="0"/>
      </w:pPr>
    </w:p>
    <w:p w14:paraId="258CEE03" w14:textId="77777777" w:rsidR="00AE5512" w:rsidRDefault="00AE5512" w:rsidP="008E1138">
      <w:pPr>
        <w:autoSpaceDE w:val="0"/>
        <w:autoSpaceDN w:val="0"/>
        <w:adjustRightInd w:val="0"/>
      </w:pPr>
    </w:p>
    <w:p w14:paraId="7E5FBC06" w14:textId="77777777" w:rsidR="00AE5512" w:rsidRDefault="00AE5512" w:rsidP="008E1138">
      <w:pPr>
        <w:autoSpaceDE w:val="0"/>
        <w:autoSpaceDN w:val="0"/>
        <w:adjustRightInd w:val="0"/>
      </w:pPr>
    </w:p>
    <w:p w14:paraId="272C2ED7" w14:textId="77777777" w:rsidR="00AE5512" w:rsidRDefault="00AE5512" w:rsidP="008E1138">
      <w:pPr>
        <w:autoSpaceDE w:val="0"/>
        <w:autoSpaceDN w:val="0"/>
        <w:adjustRightInd w:val="0"/>
      </w:pPr>
    </w:p>
    <w:p w14:paraId="5A079FC1" w14:textId="77777777" w:rsidR="00AE5512" w:rsidRDefault="00AE5512" w:rsidP="008E1138">
      <w:pPr>
        <w:autoSpaceDE w:val="0"/>
        <w:autoSpaceDN w:val="0"/>
        <w:adjustRightInd w:val="0"/>
      </w:pPr>
    </w:p>
    <w:p w14:paraId="1D45B276" w14:textId="77777777" w:rsidR="00AE5512" w:rsidRDefault="00AE5512" w:rsidP="008E1138">
      <w:pPr>
        <w:autoSpaceDE w:val="0"/>
        <w:autoSpaceDN w:val="0"/>
        <w:adjustRightInd w:val="0"/>
      </w:pPr>
    </w:p>
    <w:p w14:paraId="3A2DAB76" w14:textId="77777777" w:rsidR="00AE5512" w:rsidRDefault="00AE5512" w:rsidP="008E1138">
      <w:pPr>
        <w:autoSpaceDE w:val="0"/>
        <w:autoSpaceDN w:val="0"/>
        <w:adjustRightInd w:val="0"/>
      </w:pPr>
    </w:p>
    <w:p w14:paraId="794FC7FD" w14:textId="77777777" w:rsidR="00AE5512" w:rsidRDefault="00AE5512" w:rsidP="008E1138">
      <w:pPr>
        <w:autoSpaceDE w:val="0"/>
        <w:autoSpaceDN w:val="0"/>
        <w:adjustRightInd w:val="0"/>
      </w:pPr>
    </w:p>
    <w:p w14:paraId="29F16A40" w14:textId="77777777" w:rsidR="00AE5512" w:rsidRDefault="00AE5512" w:rsidP="008E1138">
      <w:pPr>
        <w:autoSpaceDE w:val="0"/>
        <w:autoSpaceDN w:val="0"/>
        <w:adjustRightInd w:val="0"/>
      </w:pPr>
    </w:p>
    <w:p w14:paraId="02D4D8AF" w14:textId="77777777" w:rsidR="00AE5512" w:rsidRDefault="00AE5512" w:rsidP="008E1138">
      <w:pPr>
        <w:autoSpaceDE w:val="0"/>
        <w:autoSpaceDN w:val="0"/>
        <w:adjustRightInd w:val="0"/>
      </w:pPr>
    </w:p>
    <w:p w14:paraId="436F5B7A" w14:textId="77777777" w:rsidR="00AE5512" w:rsidRDefault="00AE5512" w:rsidP="008E1138">
      <w:pPr>
        <w:autoSpaceDE w:val="0"/>
        <w:autoSpaceDN w:val="0"/>
        <w:adjustRightInd w:val="0"/>
      </w:pPr>
    </w:p>
    <w:p w14:paraId="1FF51BA0" w14:textId="77777777" w:rsidR="00AE5512" w:rsidRDefault="00AE5512" w:rsidP="008E1138">
      <w:pPr>
        <w:autoSpaceDE w:val="0"/>
        <w:autoSpaceDN w:val="0"/>
        <w:adjustRightInd w:val="0"/>
      </w:pPr>
    </w:p>
    <w:p w14:paraId="1A57F3B0" w14:textId="77777777" w:rsidR="00AE5512" w:rsidRDefault="00AE5512" w:rsidP="008E1138">
      <w:pPr>
        <w:autoSpaceDE w:val="0"/>
        <w:autoSpaceDN w:val="0"/>
        <w:adjustRightInd w:val="0"/>
      </w:pPr>
    </w:p>
    <w:p w14:paraId="33A5F75D" w14:textId="77777777" w:rsidR="00AE5512" w:rsidRDefault="00AE5512" w:rsidP="008E1138">
      <w:pPr>
        <w:autoSpaceDE w:val="0"/>
        <w:autoSpaceDN w:val="0"/>
        <w:adjustRightInd w:val="0"/>
      </w:pPr>
    </w:p>
    <w:p w14:paraId="4BF53912" w14:textId="77777777" w:rsidR="00AE5512" w:rsidRDefault="00AE5512" w:rsidP="008E1138">
      <w:pPr>
        <w:autoSpaceDE w:val="0"/>
        <w:autoSpaceDN w:val="0"/>
        <w:adjustRightInd w:val="0"/>
      </w:pPr>
    </w:p>
    <w:p w14:paraId="767828BB" w14:textId="77777777" w:rsidR="00AE5512" w:rsidRDefault="00AE5512" w:rsidP="008E1138">
      <w:pPr>
        <w:autoSpaceDE w:val="0"/>
        <w:autoSpaceDN w:val="0"/>
        <w:adjustRightInd w:val="0"/>
      </w:pPr>
    </w:p>
    <w:p w14:paraId="5D649CE0" w14:textId="53E6468A" w:rsidR="006B5057" w:rsidRPr="00B63F1B" w:rsidRDefault="00E63892" w:rsidP="00BA1505">
      <w:pPr>
        <w:pStyle w:val="Heading1"/>
        <w:rPr>
          <w:b/>
          <w:bCs/>
          <w:color w:val="000000" w:themeColor="text1"/>
          <w:sz w:val="28"/>
          <w:szCs w:val="28"/>
        </w:rPr>
      </w:pPr>
      <w:r w:rsidRPr="00B63F1B">
        <w:rPr>
          <w:b/>
          <w:bCs/>
          <w:color w:val="000000" w:themeColor="text1"/>
          <w:sz w:val="28"/>
          <w:szCs w:val="28"/>
        </w:rPr>
        <w:lastRenderedPageBreak/>
        <w:t>Question</w:t>
      </w:r>
      <w:r w:rsidR="00BA1505" w:rsidRPr="00B63F1B">
        <w:rPr>
          <w:b/>
          <w:bCs/>
          <w:color w:val="000000" w:themeColor="text1"/>
          <w:sz w:val="28"/>
          <w:szCs w:val="28"/>
        </w:rPr>
        <w:t xml:space="preserve"> </w:t>
      </w:r>
      <w:r w:rsidRPr="00B63F1B">
        <w:rPr>
          <w:b/>
          <w:bCs/>
          <w:color w:val="000000" w:themeColor="text1"/>
          <w:sz w:val="28"/>
          <w:szCs w:val="28"/>
        </w:rPr>
        <w:t>3</w:t>
      </w:r>
      <w:r w:rsidR="00BA1505" w:rsidRPr="00B63F1B">
        <w:rPr>
          <w:b/>
          <w:bCs/>
          <w:color w:val="000000" w:themeColor="text1"/>
          <w:sz w:val="28"/>
          <w:szCs w:val="28"/>
        </w:rPr>
        <w:t>:</w:t>
      </w:r>
      <w:r w:rsidR="004409F9" w:rsidRPr="00B63F1B">
        <w:rPr>
          <w:b/>
          <w:bCs/>
          <w:color w:val="000000" w:themeColor="text1"/>
          <w:sz w:val="28"/>
          <w:szCs w:val="28"/>
        </w:rPr>
        <w:t xml:space="preserve"> (</w:t>
      </w:r>
      <w:r w:rsidR="006D5CEB" w:rsidRPr="00B63F1B">
        <w:rPr>
          <w:b/>
          <w:bCs/>
          <w:color w:val="000000" w:themeColor="text1"/>
          <w:sz w:val="28"/>
          <w:szCs w:val="28"/>
        </w:rPr>
        <w:t>1</w:t>
      </w:r>
      <w:r w:rsidRPr="00B63F1B">
        <w:rPr>
          <w:b/>
          <w:bCs/>
          <w:color w:val="000000" w:themeColor="text1"/>
          <w:sz w:val="28"/>
          <w:szCs w:val="28"/>
        </w:rPr>
        <w:t>5</w:t>
      </w:r>
      <w:r w:rsidR="006D5CEB" w:rsidRPr="00B63F1B">
        <w:rPr>
          <w:b/>
          <w:bCs/>
          <w:color w:val="000000" w:themeColor="text1"/>
          <w:sz w:val="28"/>
          <w:szCs w:val="28"/>
        </w:rPr>
        <w:t xml:space="preserve"> points</w:t>
      </w:r>
      <w:r w:rsidR="004409F9" w:rsidRPr="00B63F1B">
        <w:rPr>
          <w:b/>
          <w:bCs/>
          <w:color w:val="000000" w:themeColor="text1"/>
          <w:sz w:val="28"/>
          <w:szCs w:val="28"/>
        </w:rPr>
        <w:t>)</w:t>
      </w:r>
      <w:r w:rsidR="00BA1505" w:rsidRPr="00B63F1B">
        <w:rPr>
          <w:b/>
          <w:bCs/>
          <w:color w:val="000000" w:themeColor="text1"/>
          <w:sz w:val="28"/>
          <w:szCs w:val="28"/>
        </w:rPr>
        <w:t xml:space="preserve"> </w:t>
      </w:r>
      <w:r w:rsidR="006B5057" w:rsidRPr="00B63F1B">
        <w:rPr>
          <w:b/>
          <w:bCs/>
          <w:color w:val="000000" w:themeColor="text1"/>
          <w:sz w:val="28"/>
          <w:szCs w:val="28"/>
        </w:rPr>
        <w:t xml:space="preserve">Please answer and explain. </w:t>
      </w:r>
    </w:p>
    <w:p w14:paraId="1A4F0CE6" w14:textId="53E7875A" w:rsidR="006B5057" w:rsidRDefault="006B5057" w:rsidP="006B5057">
      <w:pPr>
        <w:autoSpaceDE w:val="0"/>
        <w:autoSpaceDN w:val="0"/>
        <w:adjustRightInd w:val="0"/>
      </w:pPr>
      <w:r>
        <w:t xml:space="preserve">Q1: </w:t>
      </w:r>
      <w:r w:rsidR="00691BC9">
        <w:t xml:space="preserve">Are </w:t>
      </w:r>
      <w:r w:rsidR="00BA1505">
        <w:t>decision tree</w:t>
      </w:r>
      <w:r w:rsidR="00691BC9">
        <w:t>s</w:t>
      </w:r>
      <w:r w:rsidR="00BA1505">
        <w:t xml:space="preserve"> a linear classifier? </w:t>
      </w:r>
      <w:r w:rsidR="00F6736A">
        <w:t xml:space="preserve"> </w:t>
      </w:r>
      <w:r w:rsidR="00F6736A">
        <w:rPr>
          <w:rFonts w:hint="eastAsia"/>
          <w:lang w:eastAsia="zh-CN"/>
        </w:rPr>
        <w:t>Why</w:t>
      </w:r>
      <w:r w:rsidR="00F6736A">
        <w:rPr>
          <w:lang w:eastAsia="zh-CN"/>
        </w:rPr>
        <w:t xml:space="preserve">? </w:t>
      </w:r>
    </w:p>
    <w:p w14:paraId="746AC4F8" w14:textId="3BF19281" w:rsidR="006B5057" w:rsidRDefault="006B5057" w:rsidP="006B5057">
      <w:pPr>
        <w:autoSpaceDE w:val="0"/>
        <w:autoSpaceDN w:val="0"/>
        <w:adjustRightInd w:val="0"/>
      </w:pPr>
      <w:r>
        <w:t xml:space="preserve">Q2: </w:t>
      </w:r>
      <w:r w:rsidR="00BA1505">
        <w:t>What are the weaknesses of decision tree</w:t>
      </w:r>
      <w:r w:rsidR="002F0628">
        <w:t>s</w:t>
      </w:r>
      <w:r w:rsidR="00BA1505">
        <w:t>?</w:t>
      </w:r>
      <w:r w:rsidR="003835C1">
        <w:t xml:space="preserve"> </w:t>
      </w:r>
      <w:r w:rsidR="00F6736A">
        <w:t>Why?</w:t>
      </w:r>
    </w:p>
    <w:p w14:paraId="6692A4A6" w14:textId="66BF8CF1" w:rsidR="000B1FD4" w:rsidRDefault="0056074D" w:rsidP="006B5057">
      <w:pPr>
        <w:autoSpaceDE w:val="0"/>
        <w:autoSpaceDN w:val="0"/>
        <w:adjustRightInd w:val="0"/>
      </w:pPr>
      <w:r>
        <w:t xml:space="preserve">Q3: </w:t>
      </w:r>
      <w:r w:rsidR="003835C1">
        <w:t xml:space="preserve">Is </w:t>
      </w:r>
      <w:r w:rsidR="003835C1" w:rsidRPr="003835C1">
        <w:t>Misclassification error better than Gini index as the splitting criteria for decision tree</w:t>
      </w:r>
      <w:r w:rsidR="00C2087C">
        <w:t>s?</w:t>
      </w:r>
      <w:r w:rsidR="00036C98">
        <w:t xml:space="preserve"> </w:t>
      </w:r>
      <w:r w:rsidR="00F6736A">
        <w:t>Why?</w:t>
      </w:r>
    </w:p>
    <w:p w14:paraId="33748EDB" w14:textId="77777777" w:rsidR="00E63892" w:rsidRDefault="00E63892" w:rsidP="006B5057">
      <w:pPr>
        <w:autoSpaceDE w:val="0"/>
        <w:autoSpaceDN w:val="0"/>
        <w:adjustRightInd w:val="0"/>
      </w:pPr>
    </w:p>
    <w:p w14:paraId="72513ADA" w14:textId="77777777" w:rsidR="004535B1" w:rsidRDefault="004535B1" w:rsidP="006B5057">
      <w:pPr>
        <w:autoSpaceDE w:val="0"/>
        <w:autoSpaceDN w:val="0"/>
        <w:adjustRightInd w:val="0"/>
      </w:pPr>
    </w:p>
    <w:p w14:paraId="1FBA1D8A" w14:textId="77777777" w:rsidR="00AE5512" w:rsidRDefault="00AE5512" w:rsidP="006B5057">
      <w:pPr>
        <w:autoSpaceDE w:val="0"/>
        <w:autoSpaceDN w:val="0"/>
        <w:adjustRightInd w:val="0"/>
      </w:pPr>
    </w:p>
    <w:p w14:paraId="5F7625DC" w14:textId="77777777" w:rsidR="00AE5512" w:rsidRDefault="00AE5512" w:rsidP="006B5057">
      <w:pPr>
        <w:autoSpaceDE w:val="0"/>
        <w:autoSpaceDN w:val="0"/>
        <w:adjustRightInd w:val="0"/>
      </w:pPr>
    </w:p>
    <w:p w14:paraId="0FA9C75C" w14:textId="77777777" w:rsidR="00AE5512" w:rsidRDefault="00AE5512" w:rsidP="006B5057">
      <w:pPr>
        <w:autoSpaceDE w:val="0"/>
        <w:autoSpaceDN w:val="0"/>
        <w:adjustRightInd w:val="0"/>
      </w:pPr>
    </w:p>
    <w:p w14:paraId="0173FCF4" w14:textId="77777777" w:rsidR="00AE5512" w:rsidRDefault="00AE5512" w:rsidP="006B5057">
      <w:pPr>
        <w:autoSpaceDE w:val="0"/>
        <w:autoSpaceDN w:val="0"/>
        <w:adjustRightInd w:val="0"/>
      </w:pPr>
    </w:p>
    <w:p w14:paraId="1331F756" w14:textId="77777777" w:rsidR="00AE5512" w:rsidRDefault="00AE5512" w:rsidP="006B5057">
      <w:pPr>
        <w:autoSpaceDE w:val="0"/>
        <w:autoSpaceDN w:val="0"/>
        <w:adjustRightInd w:val="0"/>
      </w:pPr>
    </w:p>
    <w:p w14:paraId="7F6A64B5" w14:textId="77777777" w:rsidR="00AE5512" w:rsidRDefault="00AE5512" w:rsidP="006B5057">
      <w:pPr>
        <w:autoSpaceDE w:val="0"/>
        <w:autoSpaceDN w:val="0"/>
        <w:adjustRightInd w:val="0"/>
      </w:pPr>
    </w:p>
    <w:p w14:paraId="21C67837" w14:textId="77777777" w:rsidR="00AE5512" w:rsidRDefault="00AE5512" w:rsidP="006B5057">
      <w:pPr>
        <w:autoSpaceDE w:val="0"/>
        <w:autoSpaceDN w:val="0"/>
        <w:adjustRightInd w:val="0"/>
      </w:pPr>
    </w:p>
    <w:p w14:paraId="247B562E" w14:textId="77777777" w:rsidR="00AE5512" w:rsidRDefault="00AE5512" w:rsidP="006B5057">
      <w:pPr>
        <w:autoSpaceDE w:val="0"/>
        <w:autoSpaceDN w:val="0"/>
        <w:adjustRightInd w:val="0"/>
      </w:pPr>
    </w:p>
    <w:p w14:paraId="3C77A32A" w14:textId="77777777" w:rsidR="00AE5512" w:rsidRDefault="00AE5512" w:rsidP="006B5057">
      <w:pPr>
        <w:autoSpaceDE w:val="0"/>
        <w:autoSpaceDN w:val="0"/>
        <w:adjustRightInd w:val="0"/>
      </w:pPr>
    </w:p>
    <w:p w14:paraId="3019FBAA" w14:textId="77777777" w:rsidR="00AE5512" w:rsidRDefault="00AE5512" w:rsidP="006B5057">
      <w:pPr>
        <w:autoSpaceDE w:val="0"/>
        <w:autoSpaceDN w:val="0"/>
        <w:adjustRightInd w:val="0"/>
      </w:pPr>
    </w:p>
    <w:p w14:paraId="5E25AFA0" w14:textId="77777777" w:rsidR="00AE5512" w:rsidRDefault="00AE5512" w:rsidP="006B5057">
      <w:pPr>
        <w:autoSpaceDE w:val="0"/>
        <w:autoSpaceDN w:val="0"/>
        <w:adjustRightInd w:val="0"/>
      </w:pPr>
    </w:p>
    <w:p w14:paraId="40FAFD61" w14:textId="77777777" w:rsidR="00AE5512" w:rsidRDefault="00AE5512" w:rsidP="006B5057">
      <w:pPr>
        <w:autoSpaceDE w:val="0"/>
        <w:autoSpaceDN w:val="0"/>
        <w:adjustRightInd w:val="0"/>
      </w:pPr>
    </w:p>
    <w:p w14:paraId="1BE4520A" w14:textId="77777777" w:rsidR="00AE5512" w:rsidRDefault="00AE5512" w:rsidP="006B5057">
      <w:pPr>
        <w:autoSpaceDE w:val="0"/>
        <w:autoSpaceDN w:val="0"/>
        <w:adjustRightInd w:val="0"/>
      </w:pPr>
    </w:p>
    <w:p w14:paraId="335441E9" w14:textId="77777777" w:rsidR="00AE5512" w:rsidRDefault="00AE5512" w:rsidP="006B5057">
      <w:pPr>
        <w:autoSpaceDE w:val="0"/>
        <w:autoSpaceDN w:val="0"/>
        <w:adjustRightInd w:val="0"/>
      </w:pPr>
    </w:p>
    <w:p w14:paraId="0ED31078" w14:textId="77777777" w:rsidR="00AE5512" w:rsidRDefault="00AE5512" w:rsidP="006B5057">
      <w:pPr>
        <w:autoSpaceDE w:val="0"/>
        <w:autoSpaceDN w:val="0"/>
        <w:adjustRightInd w:val="0"/>
      </w:pPr>
    </w:p>
    <w:p w14:paraId="6A9C9CDD" w14:textId="77777777" w:rsidR="00AE5512" w:rsidRDefault="00AE5512" w:rsidP="006B5057">
      <w:pPr>
        <w:autoSpaceDE w:val="0"/>
        <w:autoSpaceDN w:val="0"/>
        <w:adjustRightInd w:val="0"/>
      </w:pPr>
    </w:p>
    <w:p w14:paraId="07FBD72D" w14:textId="77777777" w:rsidR="00AE5512" w:rsidRDefault="00AE5512" w:rsidP="006B5057">
      <w:pPr>
        <w:autoSpaceDE w:val="0"/>
        <w:autoSpaceDN w:val="0"/>
        <w:adjustRightInd w:val="0"/>
      </w:pPr>
    </w:p>
    <w:p w14:paraId="7122B92E" w14:textId="77777777" w:rsidR="00AE5512" w:rsidRDefault="00AE5512" w:rsidP="006B5057">
      <w:pPr>
        <w:autoSpaceDE w:val="0"/>
        <w:autoSpaceDN w:val="0"/>
        <w:adjustRightInd w:val="0"/>
      </w:pPr>
    </w:p>
    <w:p w14:paraId="639E31CE" w14:textId="77777777" w:rsidR="00AE5512" w:rsidRDefault="00AE5512" w:rsidP="006B5057">
      <w:pPr>
        <w:autoSpaceDE w:val="0"/>
        <w:autoSpaceDN w:val="0"/>
        <w:adjustRightInd w:val="0"/>
      </w:pPr>
    </w:p>
    <w:p w14:paraId="090A6064" w14:textId="77777777" w:rsidR="00AE5512" w:rsidRDefault="00AE5512" w:rsidP="006B5057">
      <w:pPr>
        <w:autoSpaceDE w:val="0"/>
        <w:autoSpaceDN w:val="0"/>
        <w:adjustRightInd w:val="0"/>
      </w:pPr>
    </w:p>
    <w:p w14:paraId="74A3A7B3" w14:textId="77777777" w:rsidR="00AE5512" w:rsidRDefault="00AE5512" w:rsidP="006B5057">
      <w:pPr>
        <w:autoSpaceDE w:val="0"/>
        <w:autoSpaceDN w:val="0"/>
        <w:adjustRightInd w:val="0"/>
      </w:pPr>
    </w:p>
    <w:p w14:paraId="610D362A" w14:textId="77777777" w:rsidR="00AE5512" w:rsidRDefault="00AE5512" w:rsidP="006B5057">
      <w:pPr>
        <w:autoSpaceDE w:val="0"/>
        <w:autoSpaceDN w:val="0"/>
        <w:adjustRightInd w:val="0"/>
      </w:pPr>
    </w:p>
    <w:p w14:paraId="069549B3" w14:textId="77777777" w:rsidR="00AE5512" w:rsidRDefault="00AE5512" w:rsidP="006B5057">
      <w:pPr>
        <w:autoSpaceDE w:val="0"/>
        <w:autoSpaceDN w:val="0"/>
        <w:adjustRightInd w:val="0"/>
      </w:pPr>
    </w:p>
    <w:p w14:paraId="2D2DE00C" w14:textId="77777777" w:rsidR="00AE5512" w:rsidRDefault="00AE5512" w:rsidP="006B5057">
      <w:pPr>
        <w:autoSpaceDE w:val="0"/>
        <w:autoSpaceDN w:val="0"/>
        <w:adjustRightInd w:val="0"/>
      </w:pPr>
    </w:p>
    <w:p w14:paraId="137E038E" w14:textId="77777777" w:rsidR="00AE5512" w:rsidRDefault="00AE5512" w:rsidP="006B5057">
      <w:pPr>
        <w:autoSpaceDE w:val="0"/>
        <w:autoSpaceDN w:val="0"/>
        <w:adjustRightInd w:val="0"/>
      </w:pPr>
    </w:p>
    <w:p w14:paraId="1768C39D" w14:textId="77777777" w:rsidR="00AE5512" w:rsidRDefault="00AE5512" w:rsidP="006B5057">
      <w:pPr>
        <w:autoSpaceDE w:val="0"/>
        <w:autoSpaceDN w:val="0"/>
        <w:adjustRightInd w:val="0"/>
      </w:pPr>
    </w:p>
    <w:p w14:paraId="0F1D74C1" w14:textId="77777777" w:rsidR="00AE5512" w:rsidRDefault="00AE5512" w:rsidP="006B5057">
      <w:pPr>
        <w:autoSpaceDE w:val="0"/>
        <w:autoSpaceDN w:val="0"/>
        <w:adjustRightInd w:val="0"/>
      </w:pPr>
    </w:p>
    <w:p w14:paraId="5215CD34" w14:textId="77777777" w:rsidR="00AE5512" w:rsidRDefault="00AE5512" w:rsidP="006B5057">
      <w:pPr>
        <w:autoSpaceDE w:val="0"/>
        <w:autoSpaceDN w:val="0"/>
        <w:adjustRightInd w:val="0"/>
      </w:pPr>
    </w:p>
    <w:p w14:paraId="032381D4" w14:textId="77777777" w:rsidR="00AE5512" w:rsidRDefault="00AE5512" w:rsidP="006B5057">
      <w:pPr>
        <w:autoSpaceDE w:val="0"/>
        <w:autoSpaceDN w:val="0"/>
        <w:adjustRightInd w:val="0"/>
      </w:pPr>
    </w:p>
    <w:p w14:paraId="02A17884" w14:textId="77777777" w:rsidR="00AE5512" w:rsidRDefault="00AE5512" w:rsidP="006B5057">
      <w:pPr>
        <w:autoSpaceDE w:val="0"/>
        <w:autoSpaceDN w:val="0"/>
        <w:adjustRightInd w:val="0"/>
      </w:pPr>
    </w:p>
    <w:p w14:paraId="18C11F2D" w14:textId="77777777" w:rsidR="00AE5512" w:rsidRDefault="00AE5512" w:rsidP="006B5057">
      <w:pPr>
        <w:autoSpaceDE w:val="0"/>
        <w:autoSpaceDN w:val="0"/>
        <w:adjustRightInd w:val="0"/>
      </w:pPr>
    </w:p>
    <w:p w14:paraId="24DBCA3D" w14:textId="77777777" w:rsidR="00AE5512" w:rsidRDefault="00AE5512" w:rsidP="006B5057">
      <w:pPr>
        <w:autoSpaceDE w:val="0"/>
        <w:autoSpaceDN w:val="0"/>
        <w:adjustRightInd w:val="0"/>
      </w:pPr>
    </w:p>
    <w:p w14:paraId="1F945BA2" w14:textId="77777777" w:rsidR="00AE5512" w:rsidRDefault="00AE5512" w:rsidP="006B5057">
      <w:pPr>
        <w:autoSpaceDE w:val="0"/>
        <w:autoSpaceDN w:val="0"/>
        <w:adjustRightInd w:val="0"/>
      </w:pPr>
    </w:p>
    <w:p w14:paraId="642C73E5" w14:textId="3D330E3A" w:rsidR="0043697B" w:rsidRDefault="0043697B" w:rsidP="0043697B">
      <w:pPr>
        <w:pStyle w:val="Heading1"/>
        <w:rPr>
          <w:rFonts w:eastAsia="SimSun"/>
          <w:b/>
          <w:bCs/>
          <w:color w:val="000000" w:themeColor="text1"/>
          <w:sz w:val="28"/>
          <w:szCs w:val="28"/>
          <w:lang w:eastAsia="zh-CN"/>
        </w:rPr>
      </w:pPr>
      <w:r w:rsidRPr="00B63F1B">
        <w:rPr>
          <w:b/>
          <w:bCs/>
          <w:color w:val="000000" w:themeColor="text1"/>
          <w:sz w:val="28"/>
          <w:szCs w:val="28"/>
        </w:rPr>
        <w:lastRenderedPageBreak/>
        <w:t>Question-4 (</w:t>
      </w:r>
      <w:r w:rsidR="00051D75" w:rsidRPr="00B63F1B">
        <w:rPr>
          <w:b/>
          <w:bCs/>
          <w:color w:val="000000" w:themeColor="text1"/>
          <w:sz w:val="28"/>
          <w:szCs w:val="28"/>
        </w:rPr>
        <w:t>35 points</w:t>
      </w:r>
      <w:r w:rsidRPr="00B63F1B">
        <w:rPr>
          <w:b/>
          <w:bCs/>
          <w:color w:val="000000" w:themeColor="text1"/>
          <w:sz w:val="28"/>
          <w:szCs w:val="28"/>
        </w:rPr>
        <w:t xml:space="preserve">) </w:t>
      </w:r>
      <w:r w:rsidR="00051D75" w:rsidRPr="00B63F1B">
        <w:rPr>
          <w:b/>
          <w:bCs/>
          <w:color w:val="000000" w:themeColor="text1"/>
          <w:sz w:val="28"/>
          <w:szCs w:val="28"/>
        </w:rPr>
        <w:t xml:space="preserve">Build decision tree and random forest using </w:t>
      </w:r>
      <w:r w:rsidRPr="00B63F1B">
        <w:rPr>
          <w:b/>
          <w:bCs/>
          <w:color w:val="000000" w:themeColor="text1"/>
          <w:sz w:val="28"/>
          <w:szCs w:val="28"/>
        </w:rPr>
        <w:t xml:space="preserve">Scikit Learn </w:t>
      </w:r>
      <w:r w:rsidRPr="00B63F1B">
        <w:rPr>
          <w:rFonts w:hint="eastAsia"/>
          <w:b/>
          <w:bCs/>
          <w:color w:val="000000" w:themeColor="text1"/>
          <w:sz w:val="28"/>
          <w:szCs w:val="28"/>
          <w:lang w:eastAsia="zh-CN"/>
        </w:rPr>
        <w:t>（</w:t>
      </w:r>
      <w:hyperlink r:id="rId10" w:history="1">
        <w:r w:rsidR="00B63F1B" w:rsidRPr="000974AD">
          <w:rPr>
            <w:rStyle w:val="Hyperlink"/>
            <w:b/>
            <w:bCs/>
            <w:sz w:val="28"/>
            <w:szCs w:val="28"/>
            <w:lang w:eastAsia="zh-CN"/>
          </w:rPr>
          <w:t>https://scikit-learn.org/stable/</w:t>
        </w:r>
      </w:hyperlink>
      <w:r w:rsidRPr="00B63F1B">
        <w:rPr>
          <w:rFonts w:hint="eastAsia"/>
          <w:b/>
          <w:bCs/>
          <w:color w:val="000000" w:themeColor="text1"/>
          <w:sz w:val="28"/>
          <w:szCs w:val="28"/>
          <w:lang w:eastAsia="zh-CN"/>
        </w:rPr>
        <w:t>）</w:t>
      </w:r>
    </w:p>
    <w:p w14:paraId="48D90E63" w14:textId="77777777" w:rsidR="00B63F1B" w:rsidRPr="00B63F1B" w:rsidRDefault="00B63F1B" w:rsidP="00B63F1B">
      <w:pPr>
        <w:rPr>
          <w:lang w:eastAsia="zh-CN"/>
        </w:rPr>
      </w:pPr>
    </w:p>
    <w:p w14:paraId="1866F81A" w14:textId="77777777" w:rsidR="0043697B" w:rsidRDefault="0043697B" w:rsidP="0043697B">
      <w:pPr>
        <w:rPr>
          <w:lang w:eastAsia="zh-CN"/>
        </w:rPr>
      </w:pPr>
      <w:r w:rsidRPr="008F1141">
        <w:rPr>
          <w:lang w:eastAsia="zh-CN"/>
        </w:rPr>
        <w:t>For the Titanic challenge</w:t>
      </w:r>
      <w:r>
        <w:rPr>
          <w:lang w:eastAsia="zh-CN"/>
        </w:rPr>
        <w:t xml:space="preserve"> (</w:t>
      </w:r>
      <w:r w:rsidRPr="00FD0D29">
        <w:rPr>
          <w:lang w:eastAsia="zh-CN"/>
        </w:rPr>
        <w:t>https://www.kaggle.com/c/titanic</w:t>
      </w:r>
      <w:r>
        <w:rPr>
          <w:lang w:eastAsia="zh-CN"/>
        </w:rPr>
        <w:t>),</w:t>
      </w:r>
      <w:r w:rsidRPr="008F1141">
        <w:rPr>
          <w:lang w:eastAsia="zh-CN"/>
        </w:rPr>
        <w:t xml:space="preserve"> we need to guess whet</w:t>
      </w:r>
      <w:r>
        <w:rPr>
          <w:lang w:eastAsia="zh-CN"/>
        </w:rPr>
        <w:t>h</w:t>
      </w:r>
      <w:r w:rsidRPr="008F1141">
        <w:rPr>
          <w:lang w:eastAsia="zh-CN"/>
        </w:rPr>
        <w:t>er the individuals from the test dataset had survived or not.</w:t>
      </w:r>
      <w:r>
        <w:rPr>
          <w:lang w:eastAsia="zh-CN"/>
        </w:rPr>
        <w:t xml:space="preserve"> Please: </w:t>
      </w:r>
    </w:p>
    <w:p w14:paraId="4148C41A" w14:textId="25903D71" w:rsidR="0043697B" w:rsidRDefault="0043697B" w:rsidP="0043697B">
      <w:pPr>
        <w:pStyle w:val="ListParagraph"/>
        <w:numPr>
          <w:ilvl w:val="0"/>
          <w:numId w:val="7"/>
        </w:numPr>
        <w:rPr>
          <w:lang w:eastAsia="zh-CN"/>
        </w:rPr>
      </w:pPr>
      <w:r>
        <w:rPr>
          <w:lang w:eastAsia="zh-CN"/>
        </w:rPr>
        <w:t xml:space="preserve">Preprocess your Titanic training data; </w:t>
      </w:r>
      <w:r w:rsidR="00717945" w:rsidRPr="00E801D3">
        <w:rPr>
          <w:color w:val="FF0000"/>
          <w:lang w:eastAsia="zh-CN"/>
        </w:rPr>
        <w:t xml:space="preserve">Please </w:t>
      </w:r>
      <w:r w:rsidR="00717945">
        <w:rPr>
          <w:color w:val="FF0000"/>
          <w:lang w:eastAsia="zh-CN"/>
        </w:rPr>
        <w:t xml:space="preserve">briefly describe what preprocess you have done. </w:t>
      </w:r>
    </w:p>
    <w:p w14:paraId="1F97FE4D" w14:textId="77777777" w:rsidR="0043697B" w:rsidRDefault="0043697B" w:rsidP="0043697B">
      <w:pPr>
        <w:pStyle w:val="ListParagraph"/>
        <w:numPr>
          <w:ilvl w:val="0"/>
          <w:numId w:val="7"/>
        </w:numPr>
        <w:rPr>
          <w:lang w:eastAsia="zh-CN"/>
        </w:rPr>
      </w:pPr>
      <w:r>
        <w:rPr>
          <w:lang w:eastAsia="zh-CN"/>
        </w:rPr>
        <w:t xml:space="preserve">Select a set of important features. </w:t>
      </w:r>
      <w:r w:rsidRPr="00E801D3">
        <w:rPr>
          <w:color w:val="FF0000"/>
          <w:lang w:eastAsia="zh-CN"/>
        </w:rPr>
        <w:t xml:space="preserve">Please show your selected features and explain </w:t>
      </w:r>
      <w:r>
        <w:rPr>
          <w:color w:val="FF0000"/>
          <w:lang w:eastAsia="zh-CN"/>
        </w:rPr>
        <w:t>how</w:t>
      </w:r>
      <w:r w:rsidRPr="00E801D3">
        <w:rPr>
          <w:color w:val="FF0000"/>
          <w:lang w:eastAsia="zh-CN"/>
        </w:rPr>
        <w:t xml:space="preserve"> you </w:t>
      </w:r>
      <w:r>
        <w:rPr>
          <w:color w:val="FF0000"/>
          <w:lang w:eastAsia="zh-CN"/>
        </w:rPr>
        <w:t>perform feature selection.</w:t>
      </w:r>
    </w:p>
    <w:p w14:paraId="2503962F" w14:textId="77777777" w:rsidR="0043697B" w:rsidRDefault="0043697B" w:rsidP="0043697B">
      <w:pPr>
        <w:pStyle w:val="ListParagraph"/>
        <w:numPr>
          <w:ilvl w:val="0"/>
          <w:numId w:val="7"/>
        </w:numPr>
        <w:rPr>
          <w:lang w:eastAsia="zh-CN"/>
        </w:rPr>
      </w:pPr>
      <w:r>
        <w:rPr>
          <w:lang w:eastAsia="zh-CN"/>
        </w:rPr>
        <w:t xml:space="preserve">Learn and fine-tune a decision tree model with the </w:t>
      </w:r>
      <w:r w:rsidRPr="008F1141">
        <w:rPr>
          <w:lang w:eastAsia="zh-CN"/>
        </w:rPr>
        <w:t xml:space="preserve">Titanic </w:t>
      </w:r>
      <w:r>
        <w:rPr>
          <w:lang w:eastAsia="zh-CN"/>
        </w:rPr>
        <w:t xml:space="preserve">training data, </w:t>
      </w:r>
      <w:r w:rsidRPr="00E801D3">
        <w:rPr>
          <w:color w:val="FF0000"/>
          <w:lang w:eastAsia="zh-CN"/>
        </w:rPr>
        <w:t xml:space="preserve">plot </w:t>
      </w:r>
      <w:r>
        <w:rPr>
          <w:color w:val="FF0000"/>
          <w:lang w:eastAsia="zh-CN"/>
        </w:rPr>
        <w:t>your</w:t>
      </w:r>
      <w:r w:rsidRPr="00E801D3">
        <w:rPr>
          <w:color w:val="FF0000"/>
          <w:lang w:eastAsia="zh-CN"/>
        </w:rPr>
        <w:t xml:space="preserve"> decision </w:t>
      </w:r>
      <w:proofErr w:type="gramStart"/>
      <w:r w:rsidRPr="00E801D3">
        <w:rPr>
          <w:color w:val="FF0000"/>
          <w:lang w:eastAsia="zh-CN"/>
        </w:rPr>
        <w:t>tree</w:t>
      </w:r>
      <w:r>
        <w:rPr>
          <w:lang w:eastAsia="zh-CN"/>
        </w:rPr>
        <w:t>;</w:t>
      </w:r>
      <w:proofErr w:type="gramEnd"/>
    </w:p>
    <w:p w14:paraId="15A5441F" w14:textId="77777777" w:rsidR="0043697B" w:rsidRDefault="0043697B" w:rsidP="0043697B">
      <w:pPr>
        <w:pStyle w:val="ListParagraph"/>
        <w:numPr>
          <w:ilvl w:val="0"/>
          <w:numId w:val="7"/>
        </w:numPr>
        <w:rPr>
          <w:lang w:eastAsia="zh-CN"/>
        </w:rPr>
      </w:pPr>
      <w:r>
        <w:rPr>
          <w:lang w:eastAsia="zh-CN"/>
        </w:rPr>
        <w:t xml:space="preserve">Apply the five-fold cross validation of your fine-tuned </w:t>
      </w:r>
      <w:r w:rsidRPr="00E801D3">
        <w:rPr>
          <w:color w:val="FF0000"/>
          <w:lang w:eastAsia="zh-CN"/>
        </w:rPr>
        <w:t xml:space="preserve">decision tree learning </w:t>
      </w:r>
      <w:r>
        <w:rPr>
          <w:color w:val="FF0000"/>
          <w:lang w:eastAsia="zh-CN"/>
        </w:rPr>
        <w:t>model</w:t>
      </w:r>
      <w:r w:rsidRPr="00E801D3">
        <w:rPr>
          <w:color w:val="FF0000"/>
          <w:lang w:eastAsia="zh-CN"/>
        </w:rPr>
        <w:t xml:space="preserve"> </w:t>
      </w:r>
      <w:r>
        <w:rPr>
          <w:lang w:eastAsia="zh-CN"/>
        </w:rPr>
        <w:t xml:space="preserve">to the Titanic training data to extract </w:t>
      </w:r>
      <w:r w:rsidRPr="006B5057">
        <w:rPr>
          <w:color w:val="FF0000"/>
          <w:lang w:eastAsia="zh-CN"/>
        </w:rPr>
        <w:t xml:space="preserve">average </w:t>
      </w:r>
      <w:r>
        <w:rPr>
          <w:lang w:eastAsia="zh-CN"/>
        </w:rPr>
        <w:t xml:space="preserve">classification </w:t>
      </w:r>
      <w:proofErr w:type="gramStart"/>
      <w:r>
        <w:rPr>
          <w:lang w:eastAsia="zh-CN"/>
        </w:rPr>
        <w:t>accuracy;</w:t>
      </w:r>
      <w:proofErr w:type="gramEnd"/>
      <w:r>
        <w:rPr>
          <w:lang w:eastAsia="zh-CN"/>
        </w:rPr>
        <w:t xml:space="preserve"> </w:t>
      </w:r>
    </w:p>
    <w:p w14:paraId="003311D6" w14:textId="77777777" w:rsidR="0043697B" w:rsidRDefault="0043697B" w:rsidP="0043697B">
      <w:pPr>
        <w:pStyle w:val="ListParagraph"/>
        <w:numPr>
          <w:ilvl w:val="0"/>
          <w:numId w:val="7"/>
        </w:numPr>
        <w:rPr>
          <w:lang w:eastAsia="zh-CN"/>
        </w:rPr>
      </w:pPr>
      <w:r>
        <w:rPr>
          <w:lang w:eastAsia="zh-CN"/>
        </w:rPr>
        <w:t xml:space="preserve">Apply the five-fold cross validation of your fine-tuned </w:t>
      </w:r>
      <w:r w:rsidRPr="00E801D3">
        <w:rPr>
          <w:color w:val="FF0000"/>
          <w:lang w:eastAsia="zh-CN"/>
        </w:rPr>
        <w:t xml:space="preserve">random forest learning  </w:t>
      </w:r>
      <w:r>
        <w:rPr>
          <w:color w:val="FF0000"/>
          <w:lang w:eastAsia="zh-CN"/>
        </w:rPr>
        <w:t>model</w:t>
      </w:r>
      <w:r w:rsidRPr="00E801D3">
        <w:rPr>
          <w:color w:val="FF0000"/>
          <w:lang w:eastAsia="zh-CN"/>
        </w:rPr>
        <w:t xml:space="preserve"> </w:t>
      </w:r>
      <w:r>
        <w:rPr>
          <w:lang w:eastAsia="zh-CN"/>
        </w:rPr>
        <w:t xml:space="preserve">to the Titanic training data to extract </w:t>
      </w:r>
      <w:r w:rsidRPr="006B5057">
        <w:rPr>
          <w:color w:val="FF0000"/>
          <w:lang w:eastAsia="zh-CN"/>
        </w:rPr>
        <w:t xml:space="preserve">average </w:t>
      </w:r>
      <w:r>
        <w:rPr>
          <w:lang w:eastAsia="zh-CN"/>
        </w:rPr>
        <w:t xml:space="preserve">classification </w:t>
      </w:r>
      <w:proofErr w:type="gramStart"/>
      <w:r>
        <w:rPr>
          <w:lang w:eastAsia="zh-CN"/>
        </w:rPr>
        <w:t>accuracy;</w:t>
      </w:r>
      <w:proofErr w:type="gramEnd"/>
      <w:r>
        <w:rPr>
          <w:lang w:eastAsia="zh-CN"/>
        </w:rPr>
        <w:t xml:space="preserve"> </w:t>
      </w:r>
    </w:p>
    <w:p w14:paraId="423FF78A" w14:textId="77777777" w:rsidR="0043697B" w:rsidRDefault="0043697B" w:rsidP="0043697B">
      <w:pPr>
        <w:pStyle w:val="ListParagraph"/>
        <w:numPr>
          <w:ilvl w:val="0"/>
          <w:numId w:val="7"/>
        </w:numPr>
        <w:rPr>
          <w:lang w:eastAsia="zh-CN"/>
        </w:rPr>
      </w:pPr>
      <w:r>
        <w:rPr>
          <w:lang w:eastAsia="zh-CN"/>
        </w:rPr>
        <w:t>Which algorithm is better, Decision Tree or Random Forest?</w:t>
      </w:r>
    </w:p>
    <w:p w14:paraId="2B0836D6" w14:textId="77777777" w:rsidR="0043697B" w:rsidRDefault="0043697B" w:rsidP="0043697B">
      <w:pPr>
        <w:pStyle w:val="ListParagraph"/>
        <w:numPr>
          <w:ilvl w:val="0"/>
          <w:numId w:val="7"/>
        </w:numPr>
        <w:rPr>
          <w:lang w:eastAsia="zh-CN"/>
        </w:rPr>
      </w:pPr>
      <w:r>
        <w:rPr>
          <w:rFonts w:hint="eastAsia"/>
          <w:lang w:eastAsia="zh-CN"/>
        </w:rPr>
        <w:t>W</w:t>
      </w:r>
      <w:r>
        <w:rPr>
          <w:lang w:eastAsia="zh-CN"/>
        </w:rPr>
        <w:t>hat are your observations and conclusions from the algorithm comparison and analysis?</w:t>
      </w:r>
    </w:p>
    <w:p w14:paraId="000C3069" w14:textId="61051A84" w:rsidR="001E01DE" w:rsidRPr="00B63F1B" w:rsidRDefault="001E01DE" w:rsidP="001E01DE">
      <w:pPr>
        <w:pStyle w:val="Heading1"/>
        <w:rPr>
          <w:b/>
          <w:bCs/>
          <w:color w:val="000000" w:themeColor="text1"/>
          <w:sz w:val="28"/>
          <w:szCs w:val="28"/>
        </w:rPr>
      </w:pPr>
      <w:r w:rsidRPr="00B63F1B">
        <w:rPr>
          <w:b/>
          <w:bCs/>
          <w:color w:val="000000" w:themeColor="text1"/>
          <w:sz w:val="28"/>
          <w:szCs w:val="28"/>
        </w:rPr>
        <w:t xml:space="preserve">Question-5 </w:t>
      </w:r>
      <w:r w:rsidR="000F3F25" w:rsidRPr="00B63F1B">
        <w:rPr>
          <w:b/>
          <w:bCs/>
          <w:color w:val="000000" w:themeColor="text1"/>
          <w:sz w:val="28"/>
          <w:szCs w:val="28"/>
        </w:rPr>
        <w:t>(</w:t>
      </w:r>
      <w:r w:rsidR="0096639F" w:rsidRPr="00B63F1B">
        <w:rPr>
          <w:b/>
          <w:bCs/>
          <w:color w:val="000000" w:themeColor="text1"/>
          <w:sz w:val="28"/>
          <w:szCs w:val="28"/>
        </w:rPr>
        <w:t>20 points</w:t>
      </w:r>
      <w:r w:rsidR="000F3F25" w:rsidRPr="00B63F1B">
        <w:rPr>
          <w:b/>
          <w:bCs/>
          <w:color w:val="000000" w:themeColor="text1"/>
          <w:sz w:val="28"/>
          <w:szCs w:val="28"/>
        </w:rPr>
        <w:t>)</w:t>
      </w:r>
      <w:r w:rsidR="0096639F" w:rsidRPr="00B63F1B">
        <w:rPr>
          <w:b/>
          <w:bCs/>
          <w:color w:val="000000" w:themeColor="text1"/>
          <w:sz w:val="28"/>
          <w:szCs w:val="28"/>
        </w:rPr>
        <w:t xml:space="preserve"> </w:t>
      </w:r>
      <w:r w:rsidRPr="00B63F1B">
        <w:rPr>
          <w:b/>
          <w:bCs/>
          <w:color w:val="000000" w:themeColor="text1"/>
          <w:sz w:val="28"/>
          <w:szCs w:val="28"/>
        </w:rPr>
        <w:t>Build a bagging classifier</w:t>
      </w:r>
      <w:r w:rsidR="00F92BD9" w:rsidRPr="00B63F1B">
        <w:rPr>
          <w:b/>
          <w:bCs/>
          <w:color w:val="000000" w:themeColor="text1"/>
          <w:sz w:val="28"/>
          <w:szCs w:val="28"/>
        </w:rPr>
        <w:t xml:space="preserve"> using Scikit Learn </w:t>
      </w:r>
      <w:r w:rsidRPr="00B63F1B">
        <w:rPr>
          <w:b/>
          <w:bCs/>
          <w:color w:val="000000" w:themeColor="text1"/>
          <w:sz w:val="28"/>
          <w:szCs w:val="28"/>
        </w:rPr>
        <w:t>for the above Titanic challenge.</w:t>
      </w:r>
    </w:p>
    <w:p w14:paraId="50F0F27D" w14:textId="0E6FCD29" w:rsidR="00F53C49" w:rsidRPr="00B63F1B" w:rsidRDefault="00F53C49" w:rsidP="001E01DE">
      <w:pPr>
        <w:pStyle w:val="Heading1"/>
        <w:rPr>
          <w:b/>
          <w:bCs/>
          <w:color w:val="000000" w:themeColor="text1"/>
          <w:sz w:val="28"/>
          <w:szCs w:val="28"/>
        </w:rPr>
      </w:pPr>
      <w:r w:rsidRPr="00B63F1B">
        <w:rPr>
          <w:b/>
          <w:bCs/>
          <w:color w:val="000000" w:themeColor="text1"/>
          <w:sz w:val="28"/>
          <w:szCs w:val="28"/>
        </w:rPr>
        <w:t>Question-</w:t>
      </w:r>
      <w:r w:rsidR="001E01DE" w:rsidRPr="00B63F1B">
        <w:rPr>
          <w:b/>
          <w:bCs/>
          <w:color w:val="000000" w:themeColor="text1"/>
          <w:sz w:val="28"/>
          <w:szCs w:val="28"/>
        </w:rPr>
        <w:t>6</w:t>
      </w:r>
      <w:r w:rsidRPr="00B63F1B">
        <w:rPr>
          <w:b/>
          <w:bCs/>
          <w:color w:val="000000" w:themeColor="text1"/>
          <w:sz w:val="28"/>
          <w:szCs w:val="28"/>
        </w:rPr>
        <w:t xml:space="preserve"> </w:t>
      </w:r>
      <w:r w:rsidR="0096639F" w:rsidRPr="00B63F1B">
        <w:rPr>
          <w:b/>
          <w:bCs/>
          <w:color w:val="000000" w:themeColor="text1"/>
          <w:sz w:val="28"/>
          <w:szCs w:val="28"/>
        </w:rPr>
        <w:t xml:space="preserve">(20 points) </w:t>
      </w:r>
      <w:r w:rsidRPr="00B63F1B">
        <w:rPr>
          <w:b/>
          <w:bCs/>
          <w:color w:val="000000" w:themeColor="text1"/>
          <w:sz w:val="28"/>
          <w:szCs w:val="28"/>
        </w:rPr>
        <w:t xml:space="preserve">Build </w:t>
      </w:r>
      <w:r w:rsidR="0020172D" w:rsidRPr="00B63F1B">
        <w:rPr>
          <w:b/>
          <w:bCs/>
          <w:color w:val="000000" w:themeColor="text1"/>
          <w:sz w:val="28"/>
          <w:szCs w:val="28"/>
        </w:rPr>
        <w:t xml:space="preserve">an </w:t>
      </w:r>
      <w:proofErr w:type="spellStart"/>
      <w:r w:rsidR="0020172D" w:rsidRPr="00B63F1B">
        <w:rPr>
          <w:b/>
          <w:bCs/>
          <w:color w:val="000000" w:themeColor="text1"/>
          <w:sz w:val="28"/>
          <w:szCs w:val="28"/>
        </w:rPr>
        <w:t>Adaboost</w:t>
      </w:r>
      <w:proofErr w:type="spellEnd"/>
      <w:r w:rsidR="0020172D" w:rsidRPr="00B63F1B">
        <w:rPr>
          <w:b/>
          <w:bCs/>
          <w:color w:val="000000" w:themeColor="text1"/>
          <w:sz w:val="28"/>
          <w:szCs w:val="28"/>
        </w:rPr>
        <w:t xml:space="preserve"> </w:t>
      </w:r>
      <w:r w:rsidR="001E01DE" w:rsidRPr="00B63F1B">
        <w:rPr>
          <w:b/>
          <w:bCs/>
          <w:color w:val="000000" w:themeColor="text1"/>
          <w:sz w:val="28"/>
          <w:szCs w:val="28"/>
        </w:rPr>
        <w:t xml:space="preserve">classifier </w:t>
      </w:r>
      <w:r w:rsidR="00F92BD9" w:rsidRPr="00B63F1B">
        <w:rPr>
          <w:b/>
          <w:bCs/>
          <w:color w:val="000000" w:themeColor="text1"/>
          <w:sz w:val="28"/>
          <w:szCs w:val="28"/>
        </w:rPr>
        <w:t xml:space="preserve">using Scikit Learn </w:t>
      </w:r>
      <w:r w:rsidR="0020172D" w:rsidRPr="00B63F1B">
        <w:rPr>
          <w:b/>
          <w:bCs/>
          <w:color w:val="000000" w:themeColor="text1"/>
          <w:sz w:val="28"/>
          <w:szCs w:val="28"/>
        </w:rPr>
        <w:t>for the above Titanic challenge.</w:t>
      </w:r>
    </w:p>
    <w:p w14:paraId="42B8B99B" w14:textId="77777777" w:rsidR="001E01DE" w:rsidRDefault="001E01DE" w:rsidP="006B5057">
      <w:pPr>
        <w:autoSpaceDE w:val="0"/>
        <w:autoSpaceDN w:val="0"/>
        <w:adjustRightInd w:val="0"/>
        <w:rPr>
          <w:lang w:eastAsia="zh-CN"/>
        </w:rPr>
      </w:pPr>
    </w:p>
    <w:p w14:paraId="63727736" w14:textId="77777777" w:rsidR="00B2408F" w:rsidRDefault="00B2408F" w:rsidP="00611D60">
      <w:pPr>
        <w:rPr>
          <w:b/>
          <w:bCs/>
        </w:rPr>
      </w:pPr>
    </w:p>
    <w:p w14:paraId="56315817" w14:textId="479F1184" w:rsidR="00611D60" w:rsidRDefault="001B7C81" w:rsidP="00611D60">
      <w:pPr>
        <w:rPr>
          <w:b/>
          <w:bCs/>
        </w:rPr>
      </w:pPr>
      <w:r>
        <w:rPr>
          <w:b/>
          <w:bCs/>
        </w:rPr>
        <w:t>P</w:t>
      </w:r>
      <w:r w:rsidR="00611D60">
        <w:rPr>
          <w:b/>
          <w:bCs/>
        </w:rPr>
        <w:t xml:space="preserve">lease </w:t>
      </w:r>
      <w:r w:rsidR="00182FEB">
        <w:rPr>
          <w:b/>
          <w:bCs/>
        </w:rPr>
        <w:t xml:space="preserve">write down your answers and </w:t>
      </w:r>
      <w:r w:rsidR="00611D60">
        <w:rPr>
          <w:b/>
          <w:bCs/>
        </w:rPr>
        <w:t xml:space="preserve">submit a </w:t>
      </w:r>
      <w:r w:rsidR="00611D60">
        <w:rPr>
          <w:b/>
          <w:bCs/>
          <w:color w:val="FF0000"/>
        </w:rPr>
        <w:t xml:space="preserve">PDF </w:t>
      </w:r>
      <w:r w:rsidR="00611D60">
        <w:rPr>
          <w:b/>
          <w:bCs/>
        </w:rPr>
        <w:t xml:space="preserve">report. In your report, please answer each question with your explanations, plots, results in brief. </w:t>
      </w:r>
      <w:r w:rsidR="00611D60">
        <w:rPr>
          <w:b/>
          <w:bCs/>
          <w:color w:val="FF0000"/>
        </w:rPr>
        <w:t>DO NOT paste your code or snapshot into the PDF.</w:t>
      </w:r>
      <w:r w:rsidR="00611D60">
        <w:rPr>
          <w:b/>
          <w:bCs/>
        </w:rPr>
        <w:t xml:space="preserve"> At the </w:t>
      </w:r>
      <w:r w:rsidR="00611D60">
        <w:rPr>
          <w:b/>
          <w:bCs/>
          <w:color w:val="FF0000"/>
        </w:rPr>
        <w:t xml:space="preserve">end </w:t>
      </w:r>
      <w:r w:rsidR="00611D60">
        <w:rPr>
          <w:b/>
          <w:bCs/>
        </w:rPr>
        <w:t xml:space="preserve">of your PDF, please include </w:t>
      </w:r>
      <w:r w:rsidR="00611D60">
        <w:rPr>
          <w:b/>
          <w:bCs/>
          <w:color w:val="FF0000"/>
        </w:rPr>
        <w:t>a website address (</w:t>
      </w:r>
      <w:proofErr w:type="gramStart"/>
      <w:r w:rsidR="00611D60">
        <w:rPr>
          <w:b/>
          <w:bCs/>
          <w:color w:val="FF0000"/>
        </w:rPr>
        <w:t>e.g</w:t>
      </w:r>
      <w:r w:rsidR="00BA5298">
        <w:rPr>
          <w:b/>
          <w:bCs/>
          <w:color w:val="FF0000"/>
        </w:rPr>
        <w:t>.</w:t>
      </w:r>
      <w:proofErr w:type="gramEnd"/>
      <w:r w:rsidR="00BA5298">
        <w:rPr>
          <w:b/>
          <w:bCs/>
          <w:color w:val="FF0000"/>
        </w:rPr>
        <w:t xml:space="preserve"> Google </w:t>
      </w:r>
      <w:proofErr w:type="spellStart"/>
      <w:r w:rsidR="00BA5298">
        <w:rPr>
          <w:b/>
          <w:bCs/>
          <w:color w:val="FF0000"/>
        </w:rPr>
        <w:t>colab</w:t>
      </w:r>
      <w:proofErr w:type="spellEnd"/>
      <w:r w:rsidR="00611D60">
        <w:rPr>
          <w:b/>
          <w:bCs/>
          <w:color w:val="FF0000"/>
        </w:rPr>
        <w:t>)</w:t>
      </w:r>
      <w:r w:rsidR="00611D60">
        <w:rPr>
          <w:b/>
          <w:bCs/>
        </w:rPr>
        <w:t xml:space="preserve"> that can allow the TA to read your code</w:t>
      </w:r>
      <w:r w:rsidR="00651D42">
        <w:rPr>
          <w:b/>
          <w:bCs/>
        </w:rPr>
        <w:t xml:space="preserve"> (for Questions 4-6)</w:t>
      </w:r>
      <w:r w:rsidR="00611D60">
        <w:rPr>
          <w:b/>
          <w:bCs/>
        </w:rPr>
        <w:t xml:space="preserve">. </w:t>
      </w:r>
      <w:r w:rsidR="0071556B">
        <w:rPr>
          <w:b/>
          <w:bCs/>
        </w:rPr>
        <w:t xml:space="preserve">Or you can submit your Python or </w:t>
      </w:r>
      <w:proofErr w:type="spellStart"/>
      <w:r w:rsidR="0071556B">
        <w:rPr>
          <w:b/>
          <w:bCs/>
        </w:rPr>
        <w:t>Jup</w:t>
      </w:r>
      <w:r w:rsidR="00133DC6">
        <w:rPr>
          <w:b/>
          <w:bCs/>
        </w:rPr>
        <w:t>yter</w:t>
      </w:r>
      <w:proofErr w:type="spellEnd"/>
      <w:r w:rsidR="00133DC6">
        <w:rPr>
          <w:b/>
          <w:bCs/>
        </w:rPr>
        <w:t xml:space="preserve"> Notebook</w:t>
      </w:r>
      <w:r w:rsidR="0071556B">
        <w:rPr>
          <w:b/>
          <w:bCs/>
        </w:rPr>
        <w:t xml:space="preserve"> code</w:t>
      </w:r>
      <w:r w:rsidR="000F3F25">
        <w:rPr>
          <w:b/>
          <w:bCs/>
        </w:rPr>
        <w:t xml:space="preserve"> </w:t>
      </w:r>
      <w:r w:rsidR="00BA5298">
        <w:rPr>
          <w:b/>
          <w:bCs/>
        </w:rPr>
        <w:t>together with the PDF report</w:t>
      </w:r>
      <w:r w:rsidR="000F3F25">
        <w:rPr>
          <w:b/>
          <w:bCs/>
        </w:rPr>
        <w:t xml:space="preserve">. </w:t>
      </w:r>
    </w:p>
    <w:p w14:paraId="3A379B13" w14:textId="2A7972AD" w:rsidR="00D14271" w:rsidRDefault="00D14271" w:rsidP="00FB1EB5">
      <w:pPr>
        <w:rPr>
          <w:lang w:eastAsia="zh-CN"/>
        </w:rPr>
      </w:pPr>
    </w:p>
    <w:sectPr w:rsidR="00D14271" w:rsidSect="008852B9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13238C" w14:textId="77777777" w:rsidR="005A28E3" w:rsidRDefault="005A28E3" w:rsidP="00025856">
      <w:r>
        <w:separator/>
      </w:r>
    </w:p>
  </w:endnote>
  <w:endnote w:type="continuationSeparator" w:id="0">
    <w:p w14:paraId="53C9AC8D" w14:textId="77777777" w:rsidR="005A28E3" w:rsidRDefault="005A28E3" w:rsidP="000258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22C242" w14:textId="77777777" w:rsidR="005A28E3" w:rsidRDefault="005A28E3" w:rsidP="00025856">
      <w:r>
        <w:separator/>
      </w:r>
    </w:p>
  </w:footnote>
  <w:footnote w:type="continuationSeparator" w:id="0">
    <w:p w14:paraId="36D6578F" w14:textId="77777777" w:rsidR="005A28E3" w:rsidRDefault="005A28E3" w:rsidP="0002585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E2CB3F" w14:textId="2355753F" w:rsidR="00025856" w:rsidRDefault="00025856" w:rsidP="00025856">
    <w:pPr>
      <w:pStyle w:val="Header"/>
      <w:jc w:val="right"/>
    </w:pPr>
    <w:r>
      <w:t>Colin Houde</w:t>
    </w:r>
  </w:p>
  <w:p w14:paraId="5BFD7232" w14:textId="77777777" w:rsidR="00025856" w:rsidRDefault="00025856" w:rsidP="00025856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hybridMultilevel"/>
    <w:tmpl w:val="00000001"/>
    <w:lvl w:ilvl="0" w:tplc="00000001">
      <w:numFmt w:val="bullet"/>
      <w:lvlText w:val=".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3A32349"/>
    <w:multiLevelType w:val="hybridMultilevel"/>
    <w:tmpl w:val="D5EE9794"/>
    <w:lvl w:ilvl="0" w:tplc="ACD2295A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019040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01B0409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00F0409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019040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01B0409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00F0409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019040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01B0409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A010BC3"/>
    <w:multiLevelType w:val="hybridMultilevel"/>
    <w:tmpl w:val="EDDA55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7F0BD7"/>
    <w:multiLevelType w:val="hybridMultilevel"/>
    <w:tmpl w:val="C2B429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E14FAE"/>
    <w:multiLevelType w:val="hybridMultilevel"/>
    <w:tmpl w:val="4BB27FB2"/>
    <w:lvl w:ilvl="0" w:tplc="FFFFFFF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431327"/>
    <w:multiLevelType w:val="hybridMultilevel"/>
    <w:tmpl w:val="4BB27FB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D354E6D"/>
    <w:multiLevelType w:val="hybridMultilevel"/>
    <w:tmpl w:val="FFA865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87492014">
    <w:abstractNumId w:val="3"/>
  </w:num>
  <w:num w:numId="2" w16cid:durableId="109010638">
    <w:abstractNumId w:val="2"/>
  </w:num>
  <w:num w:numId="3" w16cid:durableId="1894929161">
    <w:abstractNumId w:val="0"/>
  </w:num>
  <w:num w:numId="4" w16cid:durableId="1332568089">
    <w:abstractNumId w:val="5"/>
  </w:num>
  <w:num w:numId="5" w16cid:durableId="1592353629">
    <w:abstractNumId w:val="1"/>
  </w:num>
  <w:num w:numId="6" w16cid:durableId="1739791809">
    <w:abstractNumId w:val="6"/>
  </w:num>
  <w:num w:numId="7" w16cid:durableId="13456376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TS2MDIyNTW0tLA0NTVT0lEKTi0uzszPAykwqgUAfOe5VSwAAAA="/>
  </w:docVars>
  <w:rsids>
    <w:rsidRoot w:val="00D932FF"/>
    <w:rsid w:val="00005582"/>
    <w:rsid w:val="000140C2"/>
    <w:rsid w:val="000150F9"/>
    <w:rsid w:val="00015835"/>
    <w:rsid w:val="00020131"/>
    <w:rsid w:val="00025856"/>
    <w:rsid w:val="00036C98"/>
    <w:rsid w:val="00051D75"/>
    <w:rsid w:val="00054280"/>
    <w:rsid w:val="00061DBD"/>
    <w:rsid w:val="00064C5A"/>
    <w:rsid w:val="00080D0E"/>
    <w:rsid w:val="00091243"/>
    <w:rsid w:val="000932F3"/>
    <w:rsid w:val="00097CAC"/>
    <w:rsid w:val="000A0731"/>
    <w:rsid w:val="000A1DC5"/>
    <w:rsid w:val="000B1FD4"/>
    <w:rsid w:val="000B33E6"/>
    <w:rsid w:val="000B79CD"/>
    <w:rsid w:val="000C0738"/>
    <w:rsid w:val="000D0968"/>
    <w:rsid w:val="000D251F"/>
    <w:rsid w:val="000D4BA4"/>
    <w:rsid w:val="000D72E8"/>
    <w:rsid w:val="000E0E6E"/>
    <w:rsid w:val="000E56BB"/>
    <w:rsid w:val="000F0B1F"/>
    <w:rsid w:val="000F3F25"/>
    <w:rsid w:val="00103D93"/>
    <w:rsid w:val="00117D70"/>
    <w:rsid w:val="00117D76"/>
    <w:rsid w:val="0012778D"/>
    <w:rsid w:val="00133DC6"/>
    <w:rsid w:val="001342B6"/>
    <w:rsid w:val="00147EF4"/>
    <w:rsid w:val="00171986"/>
    <w:rsid w:val="00182FEB"/>
    <w:rsid w:val="00190CDD"/>
    <w:rsid w:val="001920D8"/>
    <w:rsid w:val="001977B7"/>
    <w:rsid w:val="001A10F1"/>
    <w:rsid w:val="001B15DE"/>
    <w:rsid w:val="001B7C81"/>
    <w:rsid w:val="001D2931"/>
    <w:rsid w:val="001E01DE"/>
    <w:rsid w:val="001F16A8"/>
    <w:rsid w:val="0020172D"/>
    <w:rsid w:val="002165BB"/>
    <w:rsid w:val="00234BBF"/>
    <w:rsid w:val="00236E56"/>
    <w:rsid w:val="00256E6D"/>
    <w:rsid w:val="002729A0"/>
    <w:rsid w:val="0028370C"/>
    <w:rsid w:val="002E2CAA"/>
    <w:rsid w:val="002E44F5"/>
    <w:rsid w:val="002E7B24"/>
    <w:rsid w:val="002F0628"/>
    <w:rsid w:val="002F4244"/>
    <w:rsid w:val="002F626D"/>
    <w:rsid w:val="003043D7"/>
    <w:rsid w:val="003045FE"/>
    <w:rsid w:val="003072BC"/>
    <w:rsid w:val="00310523"/>
    <w:rsid w:val="003149D2"/>
    <w:rsid w:val="003217B2"/>
    <w:rsid w:val="00332BE9"/>
    <w:rsid w:val="00332CC0"/>
    <w:rsid w:val="003419A2"/>
    <w:rsid w:val="00347E2D"/>
    <w:rsid w:val="00352FFC"/>
    <w:rsid w:val="00356B05"/>
    <w:rsid w:val="00367105"/>
    <w:rsid w:val="00375632"/>
    <w:rsid w:val="0037783C"/>
    <w:rsid w:val="00383297"/>
    <w:rsid w:val="003835C1"/>
    <w:rsid w:val="003853AE"/>
    <w:rsid w:val="003854B0"/>
    <w:rsid w:val="00394EB2"/>
    <w:rsid w:val="003B2818"/>
    <w:rsid w:val="003C3B9B"/>
    <w:rsid w:val="003C49E2"/>
    <w:rsid w:val="003D48FF"/>
    <w:rsid w:val="003D59DF"/>
    <w:rsid w:val="003F11D5"/>
    <w:rsid w:val="003F42E7"/>
    <w:rsid w:val="003F46C3"/>
    <w:rsid w:val="00410578"/>
    <w:rsid w:val="00412906"/>
    <w:rsid w:val="00422124"/>
    <w:rsid w:val="00431EF5"/>
    <w:rsid w:val="0043697B"/>
    <w:rsid w:val="004409F9"/>
    <w:rsid w:val="004431B1"/>
    <w:rsid w:val="004535B1"/>
    <w:rsid w:val="0045543D"/>
    <w:rsid w:val="004702B5"/>
    <w:rsid w:val="00493179"/>
    <w:rsid w:val="004963AC"/>
    <w:rsid w:val="004A1643"/>
    <w:rsid w:val="004A54D3"/>
    <w:rsid w:val="004A718F"/>
    <w:rsid w:val="004B2D09"/>
    <w:rsid w:val="004C0C42"/>
    <w:rsid w:val="004C23B9"/>
    <w:rsid w:val="004C6680"/>
    <w:rsid w:val="004D40E6"/>
    <w:rsid w:val="004E20A4"/>
    <w:rsid w:val="004F2495"/>
    <w:rsid w:val="00510A82"/>
    <w:rsid w:val="00512EE3"/>
    <w:rsid w:val="0052303A"/>
    <w:rsid w:val="005379A8"/>
    <w:rsid w:val="00551875"/>
    <w:rsid w:val="0056074D"/>
    <w:rsid w:val="00563B77"/>
    <w:rsid w:val="00577A72"/>
    <w:rsid w:val="00581EF6"/>
    <w:rsid w:val="005863C1"/>
    <w:rsid w:val="00594236"/>
    <w:rsid w:val="005A28E3"/>
    <w:rsid w:val="005A29C0"/>
    <w:rsid w:val="005A4C28"/>
    <w:rsid w:val="005B1611"/>
    <w:rsid w:val="005B33E1"/>
    <w:rsid w:val="005C3D16"/>
    <w:rsid w:val="005D6AC3"/>
    <w:rsid w:val="005E2B8E"/>
    <w:rsid w:val="00611D60"/>
    <w:rsid w:val="00616479"/>
    <w:rsid w:val="006174FB"/>
    <w:rsid w:val="00642866"/>
    <w:rsid w:val="00645819"/>
    <w:rsid w:val="00651D42"/>
    <w:rsid w:val="00654505"/>
    <w:rsid w:val="006569AC"/>
    <w:rsid w:val="00657834"/>
    <w:rsid w:val="00662FC2"/>
    <w:rsid w:val="00670546"/>
    <w:rsid w:val="006718AB"/>
    <w:rsid w:val="006722C5"/>
    <w:rsid w:val="00680305"/>
    <w:rsid w:val="00690BD4"/>
    <w:rsid w:val="00691BC9"/>
    <w:rsid w:val="00692492"/>
    <w:rsid w:val="006B0117"/>
    <w:rsid w:val="006B5057"/>
    <w:rsid w:val="006D5CEB"/>
    <w:rsid w:val="006D6C37"/>
    <w:rsid w:val="006E0C95"/>
    <w:rsid w:val="006F75B6"/>
    <w:rsid w:val="006F7662"/>
    <w:rsid w:val="006F7E8D"/>
    <w:rsid w:val="007070A6"/>
    <w:rsid w:val="0071556B"/>
    <w:rsid w:val="00717945"/>
    <w:rsid w:val="00724946"/>
    <w:rsid w:val="00732B01"/>
    <w:rsid w:val="00743B65"/>
    <w:rsid w:val="00747117"/>
    <w:rsid w:val="00756247"/>
    <w:rsid w:val="00763E92"/>
    <w:rsid w:val="007736F8"/>
    <w:rsid w:val="00773D68"/>
    <w:rsid w:val="00777B4D"/>
    <w:rsid w:val="007803E8"/>
    <w:rsid w:val="007959BA"/>
    <w:rsid w:val="007B09EA"/>
    <w:rsid w:val="007B391D"/>
    <w:rsid w:val="007C48D1"/>
    <w:rsid w:val="007E3AEB"/>
    <w:rsid w:val="007F5487"/>
    <w:rsid w:val="007F5E86"/>
    <w:rsid w:val="008039D8"/>
    <w:rsid w:val="00806E4B"/>
    <w:rsid w:val="008074D9"/>
    <w:rsid w:val="008312D1"/>
    <w:rsid w:val="00831FA8"/>
    <w:rsid w:val="008333ED"/>
    <w:rsid w:val="008435DF"/>
    <w:rsid w:val="00844888"/>
    <w:rsid w:val="008573AC"/>
    <w:rsid w:val="0086079E"/>
    <w:rsid w:val="00865B01"/>
    <w:rsid w:val="00867465"/>
    <w:rsid w:val="008852B9"/>
    <w:rsid w:val="008A42ED"/>
    <w:rsid w:val="008A5615"/>
    <w:rsid w:val="008A726D"/>
    <w:rsid w:val="008B31E6"/>
    <w:rsid w:val="008D16CF"/>
    <w:rsid w:val="008E1138"/>
    <w:rsid w:val="008F1141"/>
    <w:rsid w:val="008F6B48"/>
    <w:rsid w:val="00902D4F"/>
    <w:rsid w:val="0090515A"/>
    <w:rsid w:val="009135A3"/>
    <w:rsid w:val="00923C69"/>
    <w:rsid w:val="0092722F"/>
    <w:rsid w:val="009274C2"/>
    <w:rsid w:val="00927570"/>
    <w:rsid w:val="00927A28"/>
    <w:rsid w:val="00932B7A"/>
    <w:rsid w:val="009406BE"/>
    <w:rsid w:val="00946BE2"/>
    <w:rsid w:val="0096639F"/>
    <w:rsid w:val="0096664E"/>
    <w:rsid w:val="00970074"/>
    <w:rsid w:val="00992C99"/>
    <w:rsid w:val="00997042"/>
    <w:rsid w:val="009A0E98"/>
    <w:rsid w:val="009A344B"/>
    <w:rsid w:val="009A3500"/>
    <w:rsid w:val="009B60AB"/>
    <w:rsid w:val="009C7617"/>
    <w:rsid w:val="009E1C58"/>
    <w:rsid w:val="009E2FF5"/>
    <w:rsid w:val="009E41A7"/>
    <w:rsid w:val="009F05C7"/>
    <w:rsid w:val="00A04882"/>
    <w:rsid w:val="00A0707C"/>
    <w:rsid w:val="00A47098"/>
    <w:rsid w:val="00A65F03"/>
    <w:rsid w:val="00A666B4"/>
    <w:rsid w:val="00A72540"/>
    <w:rsid w:val="00A7783A"/>
    <w:rsid w:val="00A834C5"/>
    <w:rsid w:val="00AA3F2E"/>
    <w:rsid w:val="00AA62D4"/>
    <w:rsid w:val="00AB09B1"/>
    <w:rsid w:val="00AB420F"/>
    <w:rsid w:val="00AB55A2"/>
    <w:rsid w:val="00AC023C"/>
    <w:rsid w:val="00AD16DC"/>
    <w:rsid w:val="00AD4402"/>
    <w:rsid w:val="00AD71A0"/>
    <w:rsid w:val="00AE5353"/>
    <w:rsid w:val="00AE5512"/>
    <w:rsid w:val="00AE6E72"/>
    <w:rsid w:val="00AF34BB"/>
    <w:rsid w:val="00AF72D0"/>
    <w:rsid w:val="00B22AED"/>
    <w:rsid w:val="00B2408F"/>
    <w:rsid w:val="00B259EB"/>
    <w:rsid w:val="00B3009F"/>
    <w:rsid w:val="00B42344"/>
    <w:rsid w:val="00B52074"/>
    <w:rsid w:val="00B63F1B"/>
    <w:rsid w:val="00B83EBD"/>
    <w:rsid w:val="00BA1505"/>
    <w:rsid w:val="00BA2A7F"/>
    <w:rsid w:val="00BA5298"/>
    <w:rsid w:val="00BD5C06"/>
    <w:rsid w:val="00BD69AB"/>
    <w:rsid w:val="00BF2B66"/>
    <w:rsid w:val="00BF507C"/>
    <w:rsid w:val="00C052F3"/>
    <w:rsid w:val="00C07987"/>
    <w:rsid w:val="00C11686"/>
    <w:rsid w:val="00C11A09"/>
    <w:rsid w:val="00C2087C"/>
    <w:rsid w:val="00C33A04"/>
    <w:rsid w:val="00C374F7"/>
    <w:rsid w:val="00C518EF"/>
    <w:rsid w:val="00C51FA2"/>
    <w:rsid w:val="00C6438E"/>
    <w:rsid w:val="00C649AD"/>
    <w:rsid w:val="00C72281"/>
    <w:rsid w:val="00C734B3"/>
    <w:rsid w:val="00C8073D"/>
    <w:rsid w:val="00CB5F45"/>
    <w:rsid w:val="00CD47DC"/>
    <w:rsid w:val="00CE1925"/>
    <w:rsid w:val="00CF4654"/>
    <w:rsid w:val="00D011EE"/>
    <w:rsid w:val="00D10A38"/>
    <w:rsid w:val="00D138B2"/>
    <w:rsid w:val="00D14271"/>
    <w:rsid w:val="00D27A0C"/>
    <w:rsid w:val="00D402EC"/>
    <w:rsid w:val="00D5783E"/>
    <w:rsid w:val="00D61FB1"/>
    <w:rsid w:val="00D65142"/>
    <w:rsid w:val="00D70DD8"/>
    <w:rsid w:val="00D760E8"/>
    <w:rsid w:val="00D815FF"/>
    <w:rsid w:val="00D932FF"/>
    <w:rsid w:val="00D9618F"/>
    <w:rsid w:val="00DC1190"/>
    <w:rsid w:val="00DD7A7B"/>
    <w:rsid w:val="00DE7066"/>
    <w:rsid w:val="00E03FC8"/>
    <w:rsid w:val="00E20A99"/>
    <w:rsid w:val="00E335DA"/>
    <w:rsid w:val="00E41E91"/>
    <w:rsid w:val="00E43106"/>
    <w:rsid w:val="00E454D4"/>
    <w:rsid w:val="00E5481D"/>
    <w:rsid w:val="00E63892"/>
    <w:rsid w:val="00E712C2"/>
    <w:rsid w:val="00E76850"/>
    <w:rsid w:val="00E801D3"/>
    <w:rsid w:val="00E86CDD"/>
    <w:rsid w:val="00E93A56"/>
    <w:rsid w:val="00E96264"/>
    <w:rsid w:val="00EA6C5A"/>
    <w:rsid w:val="00EC3F6C"/>
    <w:rsid w:val="00EF1988"/>
    <w:rsid w:val="00EF6B39"/>
    <w:rsid w:val="00F049D3"/>
    <w:rsid w:val="00F07157"/>
    <w:rsid w:val="00F075F7"/>
    <w:rsid w:val="00F14D14"/>
    <w:rsid w:val="00F25D88"/>
    <w:rsid w:val="00F374A9"/>
    <w:rsid w:val="00F53B31"/>
    <w:rsid w:val="00F53C49"/>
    <w:rsid w:val="00F643B6"/>
    <w:rsid w:val="00F6736A"/>
    <w:rsid w:val="00F829A5"/>
    <w:rsid w:val="00F82D88"/>
    <w:rsid w:val="00F84526"/>
    <w:rsid w:val="00F901C3"/>
    <w:rsid w:val="00F90809"/>
    <w:rsid w:val="00F92BD9"/>
    <w:rsid w:val="00F95840"/>
    <w:rsid w:val="00FA184F"/>
    <w:rsid w:val="00FA5F2A"/>
    <w:rsid w:val="00FB1EB5"/>
    <w:rsid w:val="00FC2214"/>
    <w:rsid w:val="00FD0D29"/>
    <w:rsid w:val="00FD12B0"/>
    <w:rsid w:val="00FE1031"/>
    <w:rsid w:val="00FE28D6"/>
    <w:rsid w:val="00FE3B83"/>
    <w:rsid w:val="00FE6ED4"/>
    <w:rsid w:val="00FF7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27A96227"/>
  <w14:defaultImageDpi w14:val="300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B1EB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qFormat/>
    <w:rsid w:val="004C668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rsid w:val="004C6680"/>
    <w:rPr>
      <w:rFonts w:ascii="Arial" w:hAnsi="Arial" w:cs="Arial"/>
      <w:b/>
      <w:bCs/>
      <w:sz w:val="26"/>
      <w:szCs w:val="26"/>
    </w:rPr>
  </w:style>
  <w:style w:type="paragraph" w:styleId="ListParagraph">
    <w:name w:val="List Paragraph"/>
    <w:basedOn w:val="Normal"/>
    <w:uiPriority w:val="34"/>
    <w:qFormat/>
    <w:rsid w:val="005D6AC3"/>
    <w:pPr>
      <w:ind w:left="720"/>
      <w:contextualSpacing/>
    </w:pPr>
  </w:style>
  <w:style w:type="table" w:styleId="TableGrid">
    <w:name w:val="Table Grid"/>
    <w:basedOn w:val="TableNormal"/>
    <w:uiPriority w:val="39"/>
    <w:rsid w:val="003419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FB1EB5"/>
  </w:style>
  <w:style w:type="character" w:customStyle="1" w:styleId="Heading1Char">
    <w:name w:val="Heading 1 Char"/>
    <w:basedOn w:val="DefaultParagraphFont"/>
    <w:link w:val="Heading1"/>
    <w:uiPriority w:val="9"/>
    <w:rsid w:val="00FB1EB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ormalWeb">
    <w:name w:val="Normal (Web)"/>
    <w:basedOn w:val="Normal"/>
    <w:uiPriority w:val="99"/>
    <w:semiHidden/>
    <w:unhideWhenUsed/>
    <w:rsid w:val="00D402EC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character" w:customStyle="1" w:styleId="apple-converted-space">
    <w:name w:val="apple-converted-space"/>
    <w:basedOn w:val="DefaultParagraphFont"/>
    <w:rsid w:val="00D402EC"/>
  </w:style>
  <w:style w:type="character" w:styleId="Hyperlink">
    <w:name w:val="Hyperlink"/>
    <w:basedOn w:val="DefaultParagraphFont"/>
    <w:uiPriority w:val="99"/>
    <w:unhideWhenUsed/>
    <w:rsid w:val="00D402EC"/>
    <w:rPr>
      <w:color w:val="0000FF"/>
      <w:u w:val="single"/>
    </w:rPr>
  </w:style>
  <w:style w:type="character" w:customStyle="1" w:styleId="screenreader-only">
    <w:name w:val="screenreader-only"/>
    <w:basedOn w:val="DefaultParagraphFont"/>
    <w:rsid w:val="00D402EC"/>
  </w:style>
  <w:style w:type="character" w:styleId="UnresolvedMention">
    <w:name w:val="Unresolved Mention"/>
    <w:basedOn w:val="DefaultParagraphFont"/>
    <w:uiPriority w:val="99"/>
    <w:rsid w:val="00D011EE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02585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25856"/>
  </w:style>
  <w:style w:type="paragraph" w:styleId="Footer">
    <w:name w:val="footer"/>
    <w:basedOn w:val="Normal"/>
    <w:link w:val="FooterChar"/>
    <w:uiPriority w:val="99"/>
    <w:unhideWhenUsed/>
    <w:rsid w:val="0002585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2585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226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704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263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443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56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009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2255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8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99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75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91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71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35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0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74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64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81163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8288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61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331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149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4170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5118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73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37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51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92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0855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804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84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2907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hyperlink" Target="https://scikit-learn.org/stable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434</Words>
  <Characters>2476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u Yanjie</dc:creator>
  <cp:keywords/>
  <dc:description/>
  <cp:lastModifiedBy>Colin Bennett Houde</cp:lastModifiedBy>
  <cp:revision>2</cp:revision>
  <dcterms:created xsi:type="dcterms:W3CDTF">2023-10-11T17:20:00Z</dcterms:created>
  <dcterms:modified xsi:type="dcterms:W3CDTF">2023-10-11T17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ce774a272312ef105de4767982aebfd13871f5270f004b6afd74ae5fe5caa19e</vt:lpwstr>
  </property>
</Properties>
</file>